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67D3A" w:rsidRDefault="00DC059D" w:rsidP="009741D2">
      <w:r w:rsidRPr="00A67D3A">
        <w:t>CONTROL Y REGISTRO DE CAMBIO DEL DOCUMENTO</w:t>
      </w:r>
    </w:p>
    <w:p w:rsidR="00DC059D" w:rsidRPr="009B3BEA"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0F1B59" w:rsidTr="00141C50">
        <w:tc>
          <w:tcPr>
            <w:tcW w:w="9464" w:type="dxa"/>
            <w:gridSpan w:val="2"/>
          </w:tcPr>
          <w:p w:rsidR="00DC059D" w:rsidRPr="000F1B59" w:rsidRDefault="00DC059D" w:rsidP="009741D2">
            <w:r w:rsidRPr="000F1B59">
              <w:t>CONTROL</w:t>
            </w:r>
          </w:p>
        </w:tc>
      </w:tr>
      <w:tr w:rsidR="00DC059D" w:rsidRPr="000F1B59" w:rsidTr="00141C50">
        <w:tc>
          <w:tcPr>
            <w:tcW w:w="1424" w:type="dxa"/>
          </w:tcPr>
          <w:p w:rsidR="00DC059D" w:rsidRPr="000F1B59" w:rsidRDefault="00DC059D" w:rsidP="009741D2">
            <w:r w:rsidRPr="000F1B59">
              <w:t>Proyecto</w:t>
            </w:r>
          </w:p>
        </w:tc>
        <w:tc>
          <w:tcPr>
            <w:tcW w:w="8040" w:type="dxa"/>
          </w:tcPr>
          <w:p w:rsidR="00DC059D" w:rsidRPr="000F1B59" w:rsidRDefault="00DC059D" w:rsidP="009741D2">
            <w:pPr>
              <w:rPr>
                <w:bCs/>
              </w:rPr>
            </w:pPr>
            <w:r w:rsidRPr="000F1B59">
              <w:t>NOMBRE DEL PROYECTO</w:t>
            </w:r>
          </w:p>
        </w:tc>
      </w:tr>
      <w:tr w:rsidR="00DC059D" w:rsidRPr="000F1B59" w:rsidTr="00141C50">
        <w:tc>
          <w:tcPr>
            <w:tcW w:w="1424" w:type="dxa"/>
          </w:tcPr>
          <w:p w:rsidR="00DC059D" w:rsidRPr="000F1B59" w:rsidRDefault="00DC059D" w:rsidP="009741D2">
            <w:r w:rsidRPr="000F1B59">
              <w:t>Denominación</w:t>
            </w:r>
          </w:p>
        </w:tc>
        <w:tc>
          <w:tcPr>
            <w:tcW w:w="8040" w:type="dxa"/>
          </w:tcPr>
          <w:p w:rsidR="00DC059D" w:rsidRPr="000F1B59" w:rsidRDefault="00F66AD5" w:rsidP="009741D2">
            <w:r>
              <w:t>Diseño</w:t>
            </w:r>
            <w:r w:rsidR="00565DFD" w:rsidRPr="00565DFD">
              <w:t xml:space="preserve"> del Sistema de Información</w:t>
            </w:r>
            <w:r w:rsidR="00DC059D">
              <w:t xml:space="preserve"> </w:t>
            </w:r>
            <w:r w:rsidR="00DC059D" w:rsidRPr="000F1B59">
              <w:t xml:space="preserve">NOMBRE DEL PROYECTO </w:t>
            </w:r>
          </w:p>
        </w:tc>
      </w:tr>
      <w:tr w:rsidR="00DC059D" w:rsidRPr="000F1B59" w:rsidTr="00141C50">
        <w:tc>
          <w:tcPr>
            <w:tcW w:w="1424" w:type="dxa"/>
          </w:tcPr>
          <w:p w:rsidR="00DC059D" w:rsidRPr="000F1B59" w:rsidRDefault="00DC059D" w:rsidP="009741D2">
            <w:r w:rsidRPr="000F1B59">
              <w:t>Fecha</w:t>
            </w:r>
          </w:p>
        </w:tc>
        <w:tc>
          <w:tcPr>
            <w:tcW w:w="8040" w:type="dxa"/>
          </w:tcPr>
          <w:p w:rsidR="00DC059D" w:rsidRPr="000F1B59" w:rsidRDefault="00DC059D" w:rsidP="009741D2">
            <w:r w:rsidRPr="000F1B59">
              <w:t xml:space="preserve"> día de mes de año</w:t>
            </w:r>
          </w:p>
        </w:tc>
      </w:tr>
      <w:tr w:rsidR="00DC059D" w:rsidRPr="000F1B59" w:rsidTr="00141C50">
        <w:tc>
          <w:tcPr>
            <w:tcW w:w="1424" w:type="dxa"/>
          </w:tcPr>
          <w:p w:rsidR="00DC059D" w:rsidRPr="000F1B59" w:rsidRDefault="00DC059D" w:rsidP="009741D2">
            <w:r w:rsidRPr="000F1B59">
              <w:t>Edición</w:t>
            </w:r>
          </w:p>
        </w:tc>
        <w:tc>
          <w:tcPr>
            <w:tcW w:w="8040" w:type="dxa"/>
          </w:tcPr>
          <w:p w:rsidR="00DC059D" w:rsidRPr="000F1B59" w:rsidRDefault="00DC059D" w:rsidP="009741D2">
            <w:pPr>
              <w:rPr>
                <w:bCs/>
              </w:rPr>
            </w:pPr>
            <w:r w:rsidRPr="000F1B59">
              <w:t xml:space="preserve"> VV</w:t>
            </w:r>
          </w:p>
        </w:tc>
      </w:tr>
      <w:tr w:rsidR="00DC059D" w:rsidRPr="000F1B59" w:rsidTr="00141C50">
        <w:tc>
          <w:tcPr>
            <w:tcW w:w="1424" w:type="dxa"/>
          </w:tcPr>
          <w:p w:rsidR="00DC059D" w:rsidRPr="000F1B59" w:rsidRDefault="00DC059D" w:rsidP="009741D2">
            <w:r>
              <w:t>Grupo</w:t>
            </w:r>
          </w:p>
        </w:tc>
        <w:tc>
          <w:tcPr>
            <w:tcW w:w="8040" w:type="dxa"/>
          </w:tcPr>
          <w:p w:rsidR="00DC059D" w:rsidRPr="000F1B59" w:rsidRDefault="00DC059D" w:rsidP="009741D2">
            <w:r>
              <w:t>Identificación del grupo</w:t>
            </w:r>
          </w:p>
        </w:tc>
      </w:tr>
      <w:tr w:rsidR="00DC059D" w:rsidRPr="000F1B59" w:rsidTr="00141C50">
        <w:tc>
          <w:tcPr>
            <w:tcW w:w="1424" w:type="dxa"/>
          </w:tcPr>
          <w:p w:rsidR="00DC059D" w:rsidRPr="000F1B59" w:rsidRDefault="00DC059D" w:rsidP="009741D2">
            <w:r w:rsidRPr="000F1B59">
              <w:t>Autores</w:t>
            </w:r>
          </w:p>
        </w:tc>
        <w:tc>
          <w:tcPr>
            <w:tcW w:w="8040" w:type="dxa"/>
          </w:tcPr>
          <w:p w:rsidR="00DC059D" w:rsidRPr="000F1B59" w:rsidRDefault="00DC059D" w:rsidP="009741D2">
            <w:r w:rsidRPr="000F1B59">
              <w:t>Nombre de los Alumnos</w:t>
            </w:r>
          </w:p>
        </w:tc>
      </w:tr>
    </w:tbl>
    <w:p w:rsidR="00DC059D" w:rsidRPr="009B3BEA" w:rsidRDefault="00DC059D" w:rsidP="009741D2"/>
    <w:p w:rsidR="00DC059D" w:rsidRPr="009B3BEA" w:rsidRDefault="00DC059D" w:rsidP="009741D2">
      <w:r w:rsidRPr="009B3BEA">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0F1B59" w:rsidTr="00141C50">
        <w:tc>
          <w:tcPr>
            <w:tcW w:w="9429" w:type="dxa"/>
            <w:gridSpan w:val="3"/>
          </w:tcPr>
          <w:p w:rsidR="00DC059D" w:rsidRPr="000F1B59" w:rsidRDefault="00DC059D" w:rsidP="009741D2">
            <w:r w:rsidRPr="000F1B59">
              <w:t>REGISTRO DE CAMBIOS</w:t>
            </w:r>
          </w:p>
        </w:tc>
      </w:tr>
      <w:tr w:rsidR="00DC059D" w:rsidRPr="000F1B59" w:rsidTr="00141C50">
        <w:tc>
          <w:tcPr>
            <w:tcW w:w="1424" w:type="dxa"/>
          </w:tcPr>
          <w:p w:rsidR="00DC059D" w:rsidRPr="000F1B59" w:rsidRDefault="00DC059D" w:rsidP="009741D2">
            <w:r w:rsidRPr="000F1B59">
              <w:t>VERSIÓN</w:t>
            </w:r>
          </w:p>
        </w:tc>
        <w:tc>
          <w:tcPr>
            <w:tcW w:w="5630" w:type="dxa"/>
          </w:tcPr>
          <w:p w:rsidR="00DC059D" w:rsidRPr="000F1B59" w:rsidRDefault="00DC059D" w:rsidP="009741D2">
            <w:r w:rsidRPr="000F1B59">
              <w:t>DESCRIPCIÓN DEL CAMBIO</w:t>
            </w:r>
          </w:p>
        </w:tc>
        <w:tc>
          <w:tcPr>
            <w:tcW w:w="2375" w:type="dxa"/>
          </w:tcPr>
          <w:p w:rsidR="00DC059D" w:rsidRPr="000F1B59" w:rsidRDefault="00DC059D" w:rsidP="009741D2">
            <w:r w:rsidRPr="000F1B59">
              <w:t>FECHA DEL CAMBIO</w:t>
            </w:r>
          </w:p>
        </w:tc>
      </w:tr>
      <w:tr w:rsidR="00DC059D" w:rsidRPr="000F1B59" w:rsidTr="00141C50">
        <w:tc>
          <w:tcPr>
            <w:tcW w:w="1424" w:type="dxa"/>
          </w:tcPr>
          <w:p w:rsidR="00DC059D" w:rsidRPr="000F1B59" w:rsidRDefault="00DC059D" w:rsidP="009741D2"/>
        </w:tc>
        <w:tc>
          <w:tcPr>
            <w:tcW w:w="5630" w:type="dxa"/>
          </w:tcPr>
          <w:p w:rsidR="00DC059D" w:rsidRPr="000F1B59" w:rsidRDefault="00DC059D" w:rsidP="009741D2"/>
        </w:tc>
        <w:tc>
          <w:tcPr>
            <w:tcW w:w="2375" w:type="dxa"/>
          </w:tcPr>
          <w:p w:rsidR="00DC059D" w:rsidRPr="000F1B59" w:rsidRDefault="00DC059D" w:rsidP="009741D2"/>
        </w:tc>
      </w:tr>
      <w:tr w:rsidR="00DC059D" w:rsidRPr="000F1B59" w:rsidTr="00141C50">
        <w:tc>
          <w:tcPr>
            <w:tcW w:w="1424" w:type="dxa"/>
          </w:tcPr>
          <w:p w:rsidR="00DC059D" w:rsidRPr="000F1B59" w:rsidRDefault="00DC059D" w:rsidP="009741D2"/>
        </w:tc>
        <w:tc>
          <w:tcPr>
            <w:tcW w:w="5630" w:type="dxa"/>
          </w:tcPr>
          <w:p w:rsidR="00DC059D" w:rsidRPr="000F1B59" w:rsidRDefault="00DC059D" w:rsidP="009741D2"/>
        </w:tc>
        <w:tc>
          <w:tcPr>
            <w:tcW w:w="2375" w:type="dxa"/>
          </w:tcPr>
          <w:p w:rsidR="00DC059D" w:rsidRPr="000F1B59" w:rsidRDefault="00DC059D" w:rsidP="009741D2"/>
        </w:tc>
      </w:tr>
      <w:tr w:rsidR="00DC059D" w:rsidRPr="000F1B59" w:rsidTr="00141C50">
        <w:tc>
          <w:tcPr>
            <w:tcW w:w="1424" w:type="dxa"/>
          </w:tcPr>
          <w:p w:rsidR="00DC059D" w:rsidRPr="000F1B59" w:rsidRDefault="00DC059D" w:rsidP="009741D2"/>
        </w:tc>
        <w:tc>
          <w:tcPr>
            <w:tcW w:w="5630" w:type="dxa"/>
          </w:tcPr>
          <w:p w:rsidR="00DC059D" w:rsidRPr="000F1B59" w:rsidRDefault="00DC059D" w:rsidP="009741D2"/>
        </w:tc>
        <w:tc>
          <w:tcPr>
            <w:tcW w:w="2375" w:type="dxa"/>
          </w:tcPr>
          <w:p w:rsidR="00DC059D" w:rsidRPr="000F1B59" w:rsidRDefault="00DC059D" w:rsidP="009741D2"/>
        </w:tc>
      </w:tr>
      <w:tr w:rsidR="00DC059D" w:rsidRPr="000F1B59" w:rsidTr="00141C50">
        <w:tc>
          <w:tcPr>
            <w:tcW w:w="1424" w:type="dxa"/>
          </w:tcPr>
          <w:p w:rsidR="00DC059D" w:rsidRPr="000F1B59" w:rsidRDefault="00DC059D" w:rsidP="009741D2"/>
        </w:tc>
        <w:tc>
          <w:tcPr>
            <w:tcW w:w="5630" w:type="dxa"/>
          </w:tcPr>
          <w:p w:rsidR="00DC059D" w:rsidRPr="000F1B59" w:rsidRDefault="00DC059D" w:rsidP="009741D2"/>
        </w:tc>
        <w:tc>
          <w:tcPr>
            <w:tcW w:w="2375" w:type="dxa"/>
          </w:tcPr>
          <w:p w:rsidR="00DC059D" w:rsidRPr="000F1B59" w:rsidRDefault="00DC059D" w:rsidP="009741D2"/>
        </w:tc>
      </w:tr>
      <w:tr w:rsidR="00DC059D" w:rsidRPr="000F1B59" w:rsidTr="00141C50">
        <w:tc>
          <w:tcPr>
            <w:tcW w:w="1424" w:type="dxa"/>
          </w:tcPr>
          <w:p w:rsidR="00DC059D" w:rsidRPr="000F1B59" w:rsidRDefault="00DC059D" w:rsidP="009741D2"/>
        </w:tc>
        <w:tc>
          <w:tcPr>
            <w:tcW w:w="5630" w:type="dxa"/>
          </w:tcPr>
          <w:p w:rsidR="00DC059D" w:rsidRPr="000F1B59" w:rsidRDefault="00DC059D" w:rsidP="009741D2"/>
        </w:tc>
        <w:tc>
          <w:tcPr>
            <w:tcW w:w="2375" w:type="dxa"/>
          </w:tcPr>
          <w:p w:rsidR="00DC059D" w:rsidRPr="000F1B59" w:rsidRDefault="00DC059D" w:rsidP="009741D2"/>
        </w:tc>
      </w:tr>
    </w:tbl>
    <w:p w:rsidR="00DC059D" w:rsidRDefault="00DC059D" w:rsidP="009741D2"/>
    <w:p w:rsidR="00DC059D" w:rsidRDefault="00DC059D" w:rsidP="009741D2"/>
    <w:p w:rsidR="00DC059D" w:rsidRDefault="00DC059D" w:rsidP="009741D2"/>
    <w:p w:rsidR="00856859" w:rsidRDefault="00820617" w:rsidP="009741D2">
      <w:r>
        <w:br w:type="page"/>
      </w:r>
    </w:p>
    <w:p w:rsidR="00A57D5B" w:rsidRPr="00002CC5" w:rsidRDefault="00734C15" w:rsidP="009741D2">
      <w:pPr>
        <w:pStyle w:val="TOC1"/>
        <w:rPr>
          <w:rFonts w:ascii="Calibri" w:hAnsi="Calibri"/>
          <w:noProof/>
          <w:sz w:val="22"/>
          <w:szCs w:val="22"/>
        </w:rPr>
      </w:pPr>
      <w:r w:rsidRPr="00CB594A">
        <w:fldChar w:fldCharType="begin"/>
      </w:r>
      <w:r w:rsidR="001E3B98" w:rsidRPr="00CB594A">
        <w:instrText xml:space="preserve"> TOC \o "1-3" \h \z \u </w:instrText>
      </w:r>
      <w:r w:rsidRPr="00CB594A">
        <w:fldChar w:fldCharType="separate"/>
      </w:r>
      <w:hyperlink w:anchor="_Toc355215402" w:history="1">
        <w:r w:rsidR="00A57D5B" w:rsidRPr="00A07AC4">
          <w:rPr>
            <w:rStyle w:val="Hyperlink"/>
            <w:noProof/>
          </w:rPr>
          <w:t>1</w:t>
        </w:r>
        <w:r w:rsidR="00A57D5B" w:rsidRPr="00002CC5">
          <w:rPr>
            <w:rFonts w:ascii="Calibri" w:hAnsi="Calibri"/>
            <w:noProof/>
            <w:sz w:val="22"/>
            <w:szCs w:val="22"/>
          </w:rPr>
          <w:tab/>
        </w:r>
        <w:r w:rsidR="00A57D5B" w:rsidRPr="00A07AC4">
          <w:rPr>
            <w:rStyle w:val="Hyperlink"/>
            <w:noProof/>
          </w:rPr>
          <w:t>DEFINICIÓN DEL SISTEMA</w:t>
        </w:r>
        <w:r w:rsidR="00A57D5B">
          <w:rPr>
            <w:noProof/>
            <w:webHidden/>
          </w:rPr>
          <w:tab/>
        </w:r>
        <w:r w:rsidR="00A57D5B">
          <w:rPr>
            <w:noProof/>
            <w:webHidden/>
          </w:rPr>
          <w:fldChar w:fldCharType="begin"/>
        </w:r>
        <w:r w:rsidR="00A57D5B">
          <w:rPr>
            <w:noProof/>
            <w:webHidden/>
          </w:rPr>
          <w:instrText xml:space="preserve"> PAGEREF _Toc355215402 \h </w:instrText>
        </w:r>
        <w:r w:rsidR="00A57D5B">
          <w:rPr>
            <w:noProof/>
            <w:webHidden/>
          </w:rPr>
        </w:r>
        <w:r w:rsidR="00A57D5B">
          <w:rPr>
            <w:noProof/>
            <w:webHidden/>
          </w:rPr>
          <w:fldChar w:fldCharType="separate"/>
        </w:r>
        <w:r w:rsidR="00A57D5B">
          <w:rPr>
            <w:noProof/>
            <w:webHidden/>
          </w:rPr>
          <w:t>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03" w:history="1">
        <w:r w:rsidR="00A57D5B" w:rsidRPr="00A07AC4">
          <w:rPr>
            <w:rStyle w:val="Hyperlink"/>
            <w:noProof/>
          </w:rPr>
          <w:t>1.1</w:t>
        </w:r>
        <w:r w:rsidR="00A57D5B" w:rsidRPr="00002CC5">
          <w:rPr>
            <w:rFonts w:ascii="Calibri" w:hAnsi="Calibri"/>
            <w:noProof/>
            <w:sz w:val="22"/>
            <w:szCs w:val="22"/>
          </w:rPr>
          <w:tab/>
        </w:r>
        <w:r w:rsidR="00A57D5B" w:rsidRPr="00A07AC4">
          <w:rPr>
            <w:rStyle w:val="Hyperlink"/>
            <w:noProof/>
          </w:rPr>
          <w:t>Arquitectura del Sistema</w:t>
        </w:r>
        <w:r w:rsidR="00A57D5B">
          <w:rPr>
            <w:noProof/>
            <w:webHidden/>
          </w:rPr>
          <w:tab/>
        </w:r>
        <w:r w:rsidR="00A57D5B">
          <w:rPr>
            <w:noProof/>
            <w:webHidden/>
          </w:rPr>
          <w:fldChar w:fldCharType="begin"/>
        </w:r>
        <w:r w:rsidR="00A57D5B">
          <w:rPr>
            <w:noProof/>
            <w:webHidden/>
          </w:rPr>
          <w:instrText xml:space="preserve"> PAGEREF _Toc355215403 \h </w:instrText>
        </w:r>
        <w:r w:rsidR="00A57D5B">
          <w:rPr>
            <w:noProof/>
            <w:webHidden/>
          </w:rPr>
        </w:r>
        <w:r w:rsidR="00A57D5B">
          <w:rPr>
            <w:noProof/>
            <w:webHidden/>
          </w:rPr>
          <w:fldChar w:fldCharType="separate"/>
        </w:r>
        <w:r w:rsidR="00A57D5B">
          <w:rPr>
            <w:noProof/>
            <w:webHidden/>
          </w:rPr>
          <w:t>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04" w:history="1">
        <w:r w:rsidR="00A57D5B" w:rsidRPr="00A07AC4">
          <w:rPr>
            <w:rStyle w:val="Hyperlink"/>
            <w:noProof/>
          </w:rPr>
          <w:t>1.2</w:t>
        </w:r>
        <w:r w:rsidR="00A57D5B" w:rsidRPr="00002CC5">
          <w:rPr>
            <w:rFonts w:ascii="Calibri" w:hAnsi="Calibri"/>
            <w:noProof/>
            <w:sz w:val="22"/>
            <w:szCs w:val="22"/>
          </w:rPr>
          <w:tab/>
        </w:r>
        <w:r w:rsidR="00A57D5B" w:rsidRPr="00A07AC4">
          <w:rPr>
            <w:rStyle w:val="Hyperlink"/>
            <w:noProof/>
          </w:rPr>
          <w:t>Requisitos No funcionales y Estándares, Normas y Restricciones del proyecto</w:t>
        </w:r>
        <w:r w:rsidR="00A57D5B">
          <w:rPr>
            <w:noProof/>
            <w:webHidden/>
          </w:rPr>
          <w:tab/>
        </w:r>
        <w:r w:rsidR="00A57D5B">
          <w:rPr>
            <w:noProof/>
            <w:webHidden/>
          </w:rPr>
          <w:fldChar w:fldCharType="begin"/>
        </w:r>
        <w:r w:rsidR="00A57D5B">
          <w:rPr>
            <w:noProof/>
            <w:webHidden/>
          </w:rPr>
          <w:instrText xml:space="preserve"> PAGEREF _Toc355215404 \h </w:instrText>
        </w:r>
        <w:r w:rsidR="00A57D5B">
          <w:rPr>
            <w:noProof/>
            <w:webHidden/>
          </w:rPr>
        </w:r>
        <w:r w:rsidR="00A57D5B">
          <w:rPr>
            <w:noProof/>
            <w:webHidden/>
          </w:rPr>
          <w:fldChar w:fldCharType="separate"/>
        </w:r>
        <w:r w:rsidR="00A57D5B">
          <w:rPr>
            <w:noProof/>
            <w:webHidden/>
          </w:rPr>
          <w:t>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05" w:history="1">
        <w:r w:rsidR="00A57D5B" w:rsidRPr="00A07AC4">
          <w:rPr>
            <w:rStyle w:val="Hyperlink"/>
            <w:noProof/>
          </w:rPr>
          <w:t>1.3</w:t>
        </w:r>
        <w:r w:rsidR="00A57D5B" w:rsidRPr="00002CC5">
          <w:rPr>
            <w:rFonts w:ascii="Calibri" w:hAnsi="Calibri"/>
            <w:noProof/>
            <w:sz w:val="22"/>
            <w:szCs w:val="22"/>
          </w:rPr>
          <w:tab/>
        </w:r>
        <w:r w:rsidR="00A57D5B" w:rsidRPr="00A07AC4">
          <w:rPr>
            <w:rStyle w:val="Hyperlink"/>
            <w:noProof/>
          </w:rPr>
          <w:t>Subsistemas de Diseño</w:t>
        </w:r>
        <w:r w:rsidR="00A57D5B">
          <w:rPr>
            <w:noProof/>
            <w:webHidden/>
          </w:rPr>
          <w:tab/>
        </w:r>
        <w:r w:rsidR="00A57D5B">
          <w:rPr>
            <w:noProof/>
            <w:webHidden/>
          </w:rPr>
          <w:fldChar w:fldCharType="begin"/>
        </w:r>
        <w:r w:rsidR="00A57D5B">
          <w:rPr>
            <w:noProof/>
            <w:webHidden/>
          </w:rPr>
          <w:instrText xml:space="preserve"> PAGEREF _Toc355215405 \h </w:instrText>
        </w:r>
        <w:r w:rsidR="00A57D5B">
          <w:rPr>
            <w:noProof/>
            <w:webHidden/>
          </w:rPr>
        </w:r>
        <w:r w:rsidR="00A57D5B">
          <w:rPr>
            <w:noProof/>
            <w:webHidden/>
          </w:rPr>
          <w:fldChar w:fldCharType="separate"/>
        </w:r>
        <w:r w:rsidR="00A57D5B">
          <w:rPr>
            <w:noProof/>
            <w:webHidden/>
          </w:rPr>
          <w:t>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06" w:history="1">
        <w:r w:rsidR="00A57D5B" w:rsidRPr="00A07AC4">
          <w:rPr>
            <w:rStyle w:val="Hyperlink"/>
            <w:noProof/>
          </w:rPr>
          <w:t>1.4</w:t>
        </w:r>
        <w:r w:rsidR="00A57D5B" w:rsidRPr="00002CC5">
          <w:rPr>
            <w:rFonts w:ascii="Calibri" w:hAnsi="Calibri"/>
            <w:noProof/>
            <w:sz w:val="22"/>
            <w:szCs w:val="22"/>
          </w:rPr>
          <w:tab/>
        </w:r>
        <w:r w:rsidR="00A57D5B" w:rsidRPr="00A07AC4">
          <w:rPr>
            <w:rStyle w:val="Hyperlink"/>
            <w:noProof/>
          </w:rPr>
          <w:t>Requisitos de Operación y seguridad</w:t>
        </w:r>
        <w:r w:rsidR="00A57D5B">
          <w:rPr>
            <w:noProof/>
            <w:webHidden/>
          </w:rPr>
          <w:tab/>
        </w:r>
        <w:r w:rsidR="00A57D5B">
          <w:rPr>
            <w:noProof/>
            <w:webHidden/>
          </w:rPr>
          <w:fldChar w:fldCharType="begin"/>
        </w:r>
        <w:r w:rsidR="00A57D5B">
          <w:rPr>
            <w:noProof/>
            <w:webHidden/>
          </w:rPr>
          <w:instrText xml:space="preserve"> PAGEREF _Toc355215406 \h </w:instrText>
        </w:r>
        <w:r w:rsidR="00A57D5B">
          <w:rPr>
            <w:noProof/>
            <w:webHidden/>
          </w:rPr>
        </w:r>
        <w:r w:rsidR="00A57D5B">
          <w:rPr>
            <w:noProof/>
            <w:webHidden/>
          </w:rPr>
          <w:fldChar w:fldCharType="separate"/>
        </w:r>
        <w:r w:rsidR="00A57D5B">
          <w:rPr>
            <w:noProof/>
            <w:webHidden/>
          </w:rPr>
          <w:t>5</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07" w:history="1">
        <w:r w:rsidR="00A57D5B" w:rsidRPr="00A07AC4">
          <w:rPr>
            <w:rStyle w:val="Hyperlink"/>
            <w:noProof/>
          </w:rPr>
          <w:t>2</w:t>
        </w:r>
        <w:r w:rsidR="00A57D5B" w:rsidRPr="00002CC5">
          <w:rPr>
            <w:rFonts w:ascii="Calibri" w:hAnsi="Calibri"/>
            <w:noProof/>
            <w:sz w:val="22"/>
            <w:szCs w:val="22"/>
          </w:rPr>
          <w:tab/>
        </w:r>
        <w:r w:rsidR="00A57D5B" w:rsidRPr="00A07AC4">
          <w:rPr>
            <w:rStyle w:val="Hyperlink"/>
            <w:noProof/>
          </w:rPr>
          <w:t>ARQUITECTURA DE SOPORTE</w:t>
        </w:r>
        <w:r w:rsidR="00A57D5B">
          <w:rPr>
            <w:noProof/>
            <w:webHidden/>
          </w:rPr>
          <w:tab/>
        </w:r>
        <w:r w:rsidR="00A57D5B">
          <w:rPr>
            <w:noProof/>
            <w:webHidden/>
          </w:rPr>
          <w:fldChar w:fldCharType="begin"/>
        </w:r>
        <w:r w:rsidR="00A57D5B">
          <w:rPr>
            <w:noProof/>
            <w:webHidden/>
          </w:rPr>
          <w:instrText xml:space="preserve"> PAGEREF _Toc355215407 \h </w:instrText>
        </w:r>
        <w:r w:rsidR="00A57D5B">
          <w:rPr>
            <w:noProof/>
            <w:webHidden/>
          </w:rPr>
        </w:r>
        <w:r w:rsidR="00A57D5B">
          <w:rPr>
            <w:noProof/>
            <w:webHidden/>
          </w:rPr>
          <w:fldChar w:fldCharType="separate"/>
        </w:r>
        <w:r w:rsidR="00A57D5B">
          <w:rPr>
            <w:noProof/>
            <w:webHidden/>
          </w:rPr>
          <w:t>7</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08" w:history="1">
        <w:r w:rsidR="00A57D5B" w:rsidRPr="00A07AC4">
          <w:rPr>
            <w:rStyle w:val="Hyperlink"/>
            <w:noProof/>
          </w:rPr>
          <w:t>2.1</w:t>
        </w:r>
        <w:r w:rsidR="00A57D5B" w:rsidRPr="00002CC5">
          <w:rPr>
            <w:rFonts w:ascii="Calibri" w:hAnsi="Calibri"/>
            <w:noProof/>
            <w:sz w:val="22"/>
            <w:szCs w:val="22"/>
          </w:rPr>
          <w:tab/>
        </w:r>
        <w:r w:rsidR="00A57D5B" w:rsidRPr="00A07AC4">
          <w:rPr>
            <w:rStyle w:val="Hyperlink"/>
            <w:noProof/>
          </w:rPr>
          <w:t>Subsistemas de Soporte</w:t>
        </w:r>
        <w:r w:rsidR="00A57D5B">
          <w:rPr>
            <w:noProof/>
            <w:webHidden/>
          </w:rPr>
          <w:tab/>
        </w:r>
        <w:r w:rsidR="00A57D5B">
          <w:rPr>
            <w:noProof/>
            <w:webHidden/>
          </w:rPr>
          <w:fldChar w:fldCharType="begin"/>
        </w:r>
        <w:r w:rsidR="00A57D5B">
          <w:rPr>
            <w:noProof/>
            <w:webHidden/>
          </w:rPr>
          <w:instrText xml:space="preserve"> PAGEREF _Toc355215408 \h </w:instrText>
        </w:r>
        <w:r w:rsidR="00A57D5B">
          <w:rPr>
            <w:noProof/>
            <w:webHidden/>
          </w:rPr>
        </w:r>
        <w:r w:rsidR="00A57D5B">
          <w:rPr>
            <w:noProof/>
            <w:webHidden/>
          </w:rPr>
          <w:fldChar w:fldCharType="separate"/>
        </w:r>
        <w:r w:rsidR="00A57D5B">
          <w:rPr>
            <w:noProof/>
            <w:webHidden/>
          </w:rPr>
          <w:t>7</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09" w:history="1">
        <w:r w:rsidR="00A57D5B" w:rsidRPr="00A07AC4">
          <w:rPr>
            <w:rStyle w:val="Hyperlink"/>
            <w:noProof/>
          </w:rPr>
          <w:t>2.2</w:t>
        </w:r>
        <w:r w:rsidR="00A57D5B" w:rsidRPr="00002CC5">
          <w:rPr>
            <w:rFonts w:ascii="Calibri" w:hAnsi="Calibri"/>
            <w:noProof/>
            <w:sz w:val="22"/>
            <w:szCs w:val="22"/>
          </w:rPr>
          <w:tab/>
        </w:r>
        <w:r w:rsidR="00A57D5B" w:rsidRPr="00A07AC4">
          <w:rPr>
            <w:rStyle w:val="Hyperlink"/>
            <w:noProof/>
          </w:rPr>
          <w:t>Mecanismos Diseño</w:t>
        </w:r>
        <w:r w:rsidR="00A57D5B">
          <w:rPr>
            <w:noProof/>
            <w:webHidden/>
          </w:rPr>
          <w:tab/>
        </w:r>
        <w:r w:rsidR="00A57D5B">
          <w:rPr>
            <w:noProof/>
            <w:webHidden/>
          </w:rPr>
          <w:fldChar w:fldCharType="begin"/>
        </w:r>
        <w:r w:rsidR="00A57D5B">
          <w:rPr>
            <w:noProof/>
            <w:webHidden/>
          </w:rPr>
          <w:instrText xml:space="preserve"> PAGEREF _Toc355215409 \h </w:instrText>
        </w:r>
        <w:r w:rsidR="00A57D5B">
          <w:rPr>
            <w:noProof/>
            <w:webHidden/>
          </w:rPr>
        </w:r>
        <w:r w:rsidR="00A57D5B">
          <w:rPr>
            <w:noProof/>
            <w:webHidden/>
          </w:rPr>
          <w:fldChar w:fldCharType="separate"/>
        </w:r>
        <w:r w:rsidR="00A57D5B">
          <w:rPr>
            <w:noProof/>
            <w:webHidden/>
          </w:rPr>
          <w:t>7</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10" w:history="1">
        <w:r w:rsidR="00A57D5B" w:rsidRPr="00A07AC4">
          <w:rPr>
            <w:rStyle w:val="Hyperlink"/>
            <w:noProof/>
          </w:rPr>
          <w:t>3</w:t>
        </w:r>
        <w:r w:rsidR="00A57D5B" w:rsidRPr="00002CC5">
          <w:rPr>
            <w:rFonts w:ascii="Calibri" w:hAnsi="Calibri"/>
            <w:noProof/>
            <w:sz w:val="22"/>
            <w:szCs w:val="22"/>
          </w:rPr>
          <w:tab/>
        </w:r>
        <w:r w:rsidR="00A57D5B" w:rsidRPr="00A07AC4">
          <w:rPr>
            <w:rStyle w:val="Hyperlink"/>
            <w:noProof/>
          </w:rPr>
          <w:t>MODELO FÍSICO DE DATOS</w:t>
        </w:r>
        <w:r w:rsidR="00A57D5B">
          <w:rPr>
            <w:noProof/>
            <w:webHidden/>
          </w:rPr>
          <w:tab/>
        </w:r>
        <w:r w:rsidR="00A57D5B">
          <w:rPr>
            <w:noProof/>
            <w:webHidden/>
          </w:rPr>
          <w:fldChar w:fldCharType="begin"/>
        </w:r>
        <w:r w:rsidR="00A57D5B">
          <w:rPr>
            <w:noProof/>
            <w:webHidden/>
          </w:rPr>
          <w:instrText xml:space="preserve"> PAGEREF _Toc355215410 \h </w:instrText>
        </w:r>
        <w:r w:rsidR="00A57D5B">
          <w:rPr>
            <w:noProof/>
            <w:webHidden/>
          </w:rPr>
        </w:r>
        <w:r w:rsidR="00A57D5B">
          <w:rPr>
            <w:noProof/>
            <w:webHidden/>
          </w:rPr>
          <w:fldChar w:fldCharType="separate"/>
        </w:r>
        <w:r w:rsidR="00A57D5B">
          <w:rPr>
            <w:noProof/>
            <w:webHidden/>
          </w:rPr>
          <w:t>8</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11" w:history="1">
        <w:r w:rsidR="00A57D5B" w:rsidRPr="00A07AC4">
          <w:rPr>
            <w:rStyle w:val="Hyperlink"/>
            <w:noProof/>
          </w:rPr>
          <w:t>3.1</w:t>
        </w:r>
        <w:r w:rsidR="00A57D5B" w:rsidRPr="00002CC5">
          <w:rPr>
            <w:rFonts w:ascii="Calibri" w:hAnsi="Calibri"/>
            <w:noProof/>
            <w:sz w:val="22"/>
            <w:szCs w:val="22"/>
          </w:rPr>
          <w:tab/>
        </w:r>
        <w:r w:rsidR="00A57D5B" w:rsidRPr="00A07AC4">
          <w:rPr>
            <w:rStyle w:val="Hyperlink"/>
            <w:noProof/>
          </w:rPr>
          <w:t>Diseño del Modelo Físico de Datos</w:t>
        </w:r>
        <w:r w:rsidR="00A57D5B">
          <w:rPr>
            <w:noProof/>
            <w:webHidden/>
          </w:rPr>
          <w:tab/>
        </w:r>
        <w:r w:rsidR="00A57D5B">
          <w:rPr>
            <w:noProof/>
            <w:webHidden/>
          </w:rPr>
          <w:fldChar w:fldCharType="begin"/>
        </w:r>
        <w:r w:rsidR="00A57D5B">
          <w:rPr>
            <w:noProof/>
            <w:webHidden/>
          </w:rPr>
          <w:instrText xml:space="preserve"> PAGEREF _Toc355215411 \h </w:instrText>
        </w:r>
        <w:r w:rsidR="00A57D5B">
          <w:rPr>
            <w:noProof/>
            <w:webHidden/>
          </w:rPr>
        </w:r>
        <w:r w:rsidR="00A57D5B">
          <w:rPr>
            <w:noProof/>
            <w:webHidden/>
          </w:rPr>
          <w:fldChar w:fldCharType="separate"/>
        </w:r>
        <w:r w:rsidR="00A57D5B">
          <w:rPr>
            <w:noProof/>
            <w:webHidden/>
          </w:rPr>
          <w:t>8</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12" w:history="1">
        <w:r w:rsidR="00A57D5B" w:rsidRPr="00A07AC4">
          <w:rPr>
            <w:rStyle w:val="Hyperlink"/>
            <w:noProof/>
          </w:rPr>
          <w:t>3.2</w:t>
        </w:r>
        <w:r w:rsidR="00A57D5B" w:rsidRPr="00002CC5">
          <w:rPr>
            <w:rFonts w:ascii="Calibri" w:hAnsi="Calibri"/>
            <w:noProof/>
            <w:sz w:val="22"/>
            <w:szCs w:val="22"/>
          </w:rPr>
          <w:tab/>
        </w:r>
        <w:r w:rsidR="00A57D5B" w:rsidRPr="00A07AC4">
          <w:rPr>
            <w:rStyle w:val="Hyperlink"/>
            <w:noProof/>
          </w:rPr>
          <w:t>Acceso a los Datos</w:t>
        </w:r>
        <w:r w:rsidR="00A57D5B">
          <w:rPr>
            <w:noProof/>
            <w:webHidden/>
          </w:rPr>
          <w:tab/>
        </w:r>
        <w:r w:rsidR="00A57D5B">
          <w:rPr>
            <w:noProof/>
            <w:webHidden/>
          </w:rPr>
          <w:fldChar w:fldCharType="begin"/>
        </w:r>
        <w:r w:rsidR="00A57D5B">
          <w:rPr>
            <w:noProof/>
            <w:webHidden/>
          </w:rPr>
          <w:instrText xml:space="preserve"> PAGEREF _Toc355215412 \h </w:instrText>
        </w:r>
        <w:r w:rsidR="00A57D5B">
          <w:rPr>
            <w:noProof/>
            <w:webHidden/>
          </w:rPr>
        </w:r>
        <w:r w:rsidR="00A57D5B">
          <w:rPr>
            <w:noProof/>
            <w:webHidden/>
          </w:rPr>
          <w:fldChar w:fldCharType="separate"/>
        </w:r>
        <w:r w:rsidR="00A57D5B">
          <w:rPr>
            <w:noProof/>
            <w:webHidden/>
          </w:rPr>
          <w:t>9</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13" w:history="1">
        <w:r w:rsidR="00A57D5B" w:rsidRPr="00A07AC4">
          <w:rPr>
            <w:rStyle w:val="Hyperlink"/>
            <w:noProof/>
          </w:rPr>
          <w:t>4</w:t>
        </w:r>
        <w:r w:rsidR="00A57D5B" w:rsidRPr="00002CC5">
          <w:rPr>
            <w:rFonts w:ascii="Calibri" w:hAnsi="Calibri"/>
            <w:noProof/>
            <w:sz w:val="22"/>
            <w:szCs w:val="22"/>
          </w:rPr>
          <w:tab/>
        </w:r>
        <w:r w:rsidR="00A57D5B" w:rsidRPr="00A07AC4">
          <w:rPr>
            <w:rStyle w:val="Hyperlink"/>
            <w:noProof/>
          </w:rPr>
          <w:t>DISEÑO DE CASOS DE USO</w:t>
        </w:r>
        <w:r w:rsidR="00A57D5B">
          <w:rPr>
            <w:noProof/>
            <w:webHidden/>
          </w:rPr>
          <w:tab/>
        </w:r>
        <w:r w:rsidR="00A57D5B">
          <w:rPr>
            <w:noProof/>
            <w:webHidden/>
          </w:rPr>
          <w:fldChar w:fldCharType="begin"/>
        </w:r>
        <w:r w:rsidR="00A57D5B">
          <w:rPr>
            <w:noProof/>
            <w:webHidden/>
          </w:rPr>
          <w:instrText xml:space="preserve"> PAGEREF _Toc355215413 \h </w:instrText>
        </w:r>
        <w:r w:rsidR="00A57D5B">
          <w:rPr>
            <w:noProof/>
            <w:webHidden/>
          </w:rPr>
        </w:r>
        <w:r w:rsidR="00A57D5B">
          <w:rPr>
            <w:noProof/>
            <w:webHidden/>
          </w:rPr>
          <w:fldChar w:fldCharType="separate"/>
        </w:r>
        <w:r w:rsidR="00A57D5B">
          <w:rPr>
            <w:noProof/>
            <w:webHidden/>
          </w:rPr>
          <w:t>10</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14" w:history="1">
        <w:r w:rsidR="00A57D5B" w:rsidRPr="00A07AC4">
          <w:rPr>
            <w:rStyle w:val="Hyperlink"/>
            <w:noProof/>
          </w:rPr>
          <w:t>4.1</w:t>
        </w:r>
        <w:r w:rsidR="00A57D5B" w:rsidRPr="00002CC5">
          <w:rPr>
            <w:rFonts w:ascii="Calibri" w:hAnsi="Calibri"/>
            <w:noProof/>
            <w:sz w:val="22"/>
            <w:szCs w:val="22"/>
          </w:rPr>
          <w:tab/>
        </w:r>
        <w:r w:rsidR="00A57D5B" w:rsidRPr="00A07AC4">
          <w:rPr>
            <w:rStyle w:val="Hyperlink"/>
            <w:noProof/>
          </w:rPr>
          <w:t>Subsistema de Análisis S1</w:t>
        </w:r>
        <w:r w:rsidR="00A57D5B">
          <w:rPr>
            <w:noProof/>
            <w:webHidden/>
          </w:rPr>
          <w:tab/>
        </w:r>
        <w:r w:rsidR="00A57D5B">
          <w:rPr>
            <w:noProof/>
            <w:webHidden/>
          </w:rPr>
          <w:fldChar w:fldCharType="begin"/>
        </w:r>
        <w:r w:rsidR="00A57D5B">
          <w:rPr>
            <w:noProof/>
            <w:webHidden/>
          </w:rPr>
          <w:instrText xml:space="preserve"> PAGEREF _Toc355215414 \h </w:instrText>
        </w:r>
        <w:r w:rsidR="00A57D5B">
          <w:rPr>
            <w:noProof/>
            <w:webHidden/>
          </w:rPr>
        </w:r>
        <w:r w:rsidR="00A57D5B">
          <w:rPr>
            <w:noProof/>
            <w:webHidden/>
          </w:rPr>
          <w:fldChar w:fldCharType="separate"/>
        </w:r>
        <w:r w:rsidR="00A57D5B">
          <w:rPr>
            <w:noProof/>
            <w:webHidden/>
          </w:rPr>
          <w:t>10</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15" w:history="1">
        <w:r w:rsidR="00A57D5B" w:rsidRPr="00A07AC4">
          <w:rPr>
            <w:rStyle w:val="Hyperlink"/>
            <w:noProof/>
          </w:rPr>
          <w:t>4.1.1</w:t>
        </w:r>
        <w:r w:rsidR="00A57D5B" w:rsidRPr="00002CC5">
          <w:rPr>
            <w:rFonts w:ascii="Calibri" w:hAnsi="Calibri"/>
            <w:noProof/>
            <w:sz w:val="22"/>
            <w:szCs w:val="22"/>
          </w:rPr>
          <w:tab/>
        </w:r>
        <w:r w:rsidR="00A57D5B" w:rsidRPr="00A07AC4">
          <w:rPr>
            <w:rStyle w:val="Hyperlink"/>
            <w:noProof/>
          </w:rPr>
          <w:t>Diagrama de Casos de Uso</w:t>
        </w:r>
        <w:r w:rsidR="00A57D5B">
          <w:rPr>
            <w:noProof/>
            <w:webHidden/>
          </w:rPr>
          <w:tab/>
        </w:r>
        <w:r w:rsidR="00A57D5B">
          <w:rPr>
            <w:noProof/>
            <w:webHidden/>
          </w:rPr>
          <w:fldChar w:fldCharType="begin"/>
        </w:r>
        <w:r w:rsidR="00A57D5B">
          <w:rPr>
            <w:noProof/>
            <w:webHidden/>
          </w:rPr>
          <w:instrText xml:space="preserve"> PAGEREF _Toc355215415 \h </w:instrText>
        </w:r>
        <w:r w:rsidR="00A57D5B">
          <w:rPr>
            <w:noProof/>
            <w:webHidden/>
          </w:rPr>
        </w:r>
        <w:r w:rsidR="00A57D5B">
          <w:rPr>
            <w:noProof/>
            <w:webHidden/>
          </w:rPr>
          <w:fldChar w:fldCharType="separate"/>
        </w:r>
        <w:r w:rsidR="00A57D5B">
          <w:rPr>
            <w:noProof/>
            <w:webHidden/>
          </w:rPr>
          <w:t>10</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16" w:history="1">
        <w:r w:rsidR="00A57D5B" w:rsidRPr="00A07AC4">
          <w:rPr>
            <w:rStyle w:val="Hyperlink"/>
            <w:noProof/>
          </w:rPr>
          <w:t>4.1.2</w:t>
        </w:r>
        <w:r w:rsidR="00A57D5B" w:rsidRPr="00002CC5">
          <w:rPr>
            <w:rFonts w:ascii="Calibri" w:hAnsi="Calibri"/>
            <w:noProof/>
            <w:sz w:val="22"/>
            <w:szCs w:val="22"/>
          </w:rPr>
          <w:tab/>
        </w:r>
        <w:r w:rsidR="00A57D5B" w:rsidRPr="00A07AC4">
          <w:rPr>
            <w:rStyle w:val="Hyperlink"/>
            <w:noProof/>
          </w:rPr>
          <w:t>Casos de Uso Reales</w:t>
        </w:r>
        <w:r w:rsidR="00A57D5B">
          <w:rPr>
            <w:noProof/>
            <w:webHidden/>
          </w:rPr>
          <w:tab/>
        </w:r>
        <w:r w:rsidR="00A57D5B">
          <w:rPr>
            <w:noProof/>
            <w:webHidden/>
          </w:rPr>
          <w:fldChar w:fldCharType="begin"/>
        </w:r>
        <w:r w:rsidR="00A57D5B">
          <w:rPr>
            <w:noProof/>
            <w:webHidden/>
          </w:rPr>
          <w:instrText xml:space="preserve"> PAGEREF _Toc355215416 \h </w:instrText>
        </w:r>
        <w:r w:rsidR="00A57D5B">
          <w:rPr>
            <w:noProof/>
            <w:webHidden/>
          </w:rPr>
        </w:r>
        <w:r w:rsidR="00A57D5B">
          <w:rPr>
            <w:noProof/>
            <w:webHidden/>
          </w:rPr>
          <w:fldChar w:fldCharType="separate"/>
        </w:r>
        <w:r w:rsidR="00A57D5B">
          <w:rPr>
            <w:noProof/>
            <w:webHidden/>
          </w:rPr>
          <w:t>10</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17" w:history="1">
        <w:r w:rsidR="00A57D5B" w:rsidRPr="00A07AC4">
          <w:rPr>
            <w:rStyle w:val="Hyperlink"/>
            <w:noProof/>
          </w:rPr>
          <w:t>4.1.3</w:t>
        </w:r>
        <w:r w:rsidR="00A57D5B" w:rsidRPr="00002CC5">
          <w:rPr>
            <w:rFonts w:ascii="Calibri" w:hAnsi="Calibri"/>
            <w:noProof/>
            <w:sz w:val="22"/>
            <w:szCs w:val="22"/>
          </w:rPr>
          <w:tab/>
        </w:r>
        <w:r w:rsidR="00A57D5B" w:rsidRPr="00A07AC4">
          <w:rPr>
            <w:rStyle w:val="Hyperlink"/>
            <w:noProof/>
          </w:rPr>
          <w:t>Diagrama de Interacción entre Objetos</w:t>
        </w:r>
        <w:r w:rsidR="00A57D5B">
          <w:rPr>
            <w:noProof/>
            <w:webHidden/>
          </w:rPr>
          <w:tab/>
        </w:r>
        <w:r w:rsidR="00A57D5B">
          <w:rPr>
            <w:noProof/>
            <w:webHidden/>
          </w:rPr>
          <w:fldChar w:fldCharType="begin"/>
        </w:r>
        <w:r w:rsidR="00A57D5B">
          <w:rPr>
            <w:noProof/>
            <w:webHidden/>
          </w:rPr>
          <w:instrText xml:space="preserve"> PAGEREF _Toc355215417 \h </w:instrText>
        </w:r>
        <w:r w:rsidR="00A57D5B">
          <w:rPr>
            <w:noProof/>
            <w:webHidden/>
          </w:rPr>
        </w:r>
        <w:r w:rsidR="00A57D5B">
          <w:rPr>
            <w:noProof/>
            <w:webHidden/>
          </w:rPr>
          <w:fldChar w:fldCharType="separate"/>
        </w:r>
        <w:r w:rsidR="00A57D5B">
          <w:rPr>
            <w:noProof/>
            <w:webHidden/>
          </w:rPr>
          <w:t>10</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18" w:history="1">
        <w:r w:rsidR="00A57D5B" w:rsidRPr="00A07AC4">
          <w:rPr>
            <w:rStyle w:val="Hyperlink"/>
            <w:noProof/>
          </w:rPr>
          <w:t>4.2</w:t>
        </w:r>
        <w:r w:rsidR="00A57D5B" w:rsidRPr="00002CC5">
          <w:rPr>
            <w:rFonts w:ascii="Calibri" w:hAnsi="Calibri"/>
            <w:noProof/>
            <w:sz w:val="22"/>
            <w:szCs w:val="22"/>
          </w:rPr>
          <w:tab/>
        </w:r>
        <w:r w:rsidR="00A57D5B" w:rsidRPr="00A07AC4">
          <w:rPr>
            <w:rStyle w:val="Hyperlink"/>
            <w:noProof/>
          </w:rPr>
          <w:t>Subsistema de Análisis S2</w:t>
        </w:r>
        <w:r w:rsidR="00A57D5B">
          <w:rPr>
            <w:noProof/>
            <w:webHidden/>
          </w:rPr>
          <w:tab/>
        </w:r>
        <w:r w:rsidR="00A57D5B">
          <w:rPr>
            <w:noProof/>
            <w:webHidden/>
          </w:rPr>
          <w:fldChar w:fldCharType="begin"/>
        </w:r>
        <w:r w:rsidR="00A57D5B">
          <w:rPr>
            <w:noProof/>
            <w:webHidden/>
          </w:rPr>
          <w:instrText xml:space="preserve"> PAGEREF _Toc355215418 \h </w:instrText>
        </w:r>
        <w:r w:rsidR="00A57D5B">
          <w:rPr>
            <w:noProof/>
            <w:webHidden/>
          </w:rPr>
        </w:r>
        <w:r w:rsidR="00A57D5B">
          <w:rPr>
            <w:noProof/>
            <w:webHidden/>
          </w:rPr>
          <w:fldChar w:fldCharType="separate"/>
        </w:r>
        <w:r w:rsidR="00A57D5B">
          <w:rPr>
            <w:noProof/>
            <w:webHidden/>
          </w:rPr>
          <w:t>10</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19" w:history="1">
        <w:r w:rsidR="00A57D5B" w:rsidRPr="00A07AC4">
          <w:rPr>
            <w:rStyle w:val="Hyperlink"/>
            <w:noProof/>
          </w:rPr>
          <w:t>5</w:t>
        </w:r>
        <w:r w:rsidR="00A57D5B" w:rsidRPr="00002CC5">
          <w:rPr>
            <w:rFonts w:ascii="Calibri" w:hAnsi="Calibri"/>
            <w:noProof/>
            <w:sz w:val="22"/>
            <w:szCs w:val="22"/>
          </w:rPr>
          <w:tab/>
        </w:r>
        <w:r w:rsidR="00A57D5B" w:rsidRPr="00A07AC4">
          <w:rPr>
            <w:rStyle w:val="Hyperlink"/>
            <w:noProof/>
          </w:rPr>
          <w:t>DISEÑO DE CLASES</w:t>
        </w:r>
        <w:r w:rsidR="00A57D5B">
          <w:rPr>
            <w:noProof/>
            <w:webHidden/>
          </w:rPr>
          <w:tab/>
        </w:r>
        <w:r w:rsidR="00A57D5B">
          <w:rPr>
            <w:noProof/>
            <w:webHidden/>
          </w:rPr>
          <w:fldChar w:fldCharType="begin"/>
        </w:r>
        <w:r w:rsidR="00A57D5B">
          <w:rPr>
            <w:noProof/>
            <w:webHidden/>
          </w:rPr>
          <w:instrText xml:space="preserve"> PAGEREF _Toc355215419 \h </w:instrText>
        </w:r>
        <w:r w:rsidR="00A57D5B">
          <w:rPr>
            <w:noProof/>
            <w:webHidden/>
          </w:rPr>
        </w:r>
        <w:r w:rsidR="00A57D5B">
          <w:rPr>
            <w:noProof/>
            <w:webHidden/>
          </w:rPr>
          <w:fldChar w:fldCharType="separate"/>
        </w:r>
        <w:r w:rsidR="00A57D5B">
          <w:rPr>
            <w:noProof/>
            <w:webHidden/>
          </w:rPr>
          <w:t>11</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20" w:history="1">
        <w:r w:rsidR="00A57D5B" w:rsidRPr="00A07AC4">
          <w:rPr>
            <w:rStyle w:val="Hyperlink"/>
            <w:noProof/>
          </w:rPr>
          <w:t>5.1</w:t>
        </w:r>
        <w:r w:rsidR="00A57D5B" w:rsidRPr="00002CC5">
          <w:rPr>
            <w:rFonts w:ascii="Calibri" w:hAnsi="Calibri"/>
            <w:noProof/>
            <w:sz w:val="22"/>
            <w:szCs w:val="22"/>
          </w:rPr>
          <w:tab/>
        </w:r>
        <w:r w:rsidR="00A57D5B" w:rsidRPr="00A07AC4">
          <w:rPr>
            <w:rStyle w:val="Hyperlink"/>
            <w:noProof/>
          </w:rPr>
          <w:t>Subsistema de Diseño S1</w:t>
        </w:r>
        <w:r w:rsidR="00A57D5B">
          <w:rPr>
            <w:noProof/>
            <w:webHidden/>
          </w:rPr>
          <w:tab/>
        </w:r>
        <w:r w:rsidR="00A57D5B">
          <w:rPr>
            <w:noProof/>
            <w:webHidden/>
          </w:rPr>
          <w:fldChar w:fldCharType="begin"/>
        </w:r>
        <w:r w:rsidR="00A57D5B">
          <w:rPr>
            <w:noProof/>
            <w:webHidden/>
          </w:rPr>
          <w:instrText xml:space="preserve"> PAGEREF _Toc355215420 \h </w:instrText>
        </w:r>
        <w:r w:rsidR="00A57D5B">
          <w:rPr>
            <w:noProof/>
            <w:webHidden/>
          </w:rPr>
        </w:r>
        <w:r w:rsidR="00A57D5B">
          <w:rPr>
            <w:noProof/>
            <w:webHidden/>
          </w:rPr>
          <w:fldChar w:fldCharType="separate"/>
        </w:r>
        <w:r w:rsidR="00A57D5B">
          <w:rPr>
            <w:noProof/>
            <w:webHidden/>
          </w:rPr>
          <w:t>11</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21" w:history="1">
        <w:r w:rsidR="00A57D5B" w:rsidRPr="00A07AC4">
          <w:rPr>
            <w:rStyle w:val="Hyperlink"/>
            <w:noProof/>
          </w:rPr>
          <w:t>5.1.1</w:t>
        </w:r>
        <w:r w:rsidR="00A57D5B" w:rsidRPr="00002CC5">
          <w:rPr>
            <w:rFonts w:ascii="Calibri" w:hAnsi="Calibri"/>
            <w:noProof/>
            <w:sz w:val="22"/>
            <w:szCs w:val="22"/>
          </w:rPr>
          <w:tab/>
        </w:r>
        <w:r w:rsidR="00A57D5B" w:rsidRPr="00A07AC4">
          <w:rPr>
            <w:rStyle w:val="Hyperlink"/>
            <w:noProof/>
          </w:rPr>
          <w:t>Modelo de Clases</w:t>
        </w:r>
        <w:r w:rsidR="00A57D5B">
          <w:rPr>
            <w:noProof/>
            <w:webHidden/>
          </w:rPr>
          <w:tab/>
        </w:r>
        <w:r w:rsidR="00A57D5B">
          <w:rPr>
            <w:noProof/>
            <w:webHidden/>
          </w:rPr>
          <w:fldChar w:fldCharType="begin"/>
        </w:r>
        <w:r w:rsidR="00A57D5B">
          <w:rPr>
            <w:noProof/>
            <w:webHidden/>
          </w:rPr>
          <w:instrText xml:space="preserve"> PAGEREF _Toc355215421 \h </w:instrText>
        </w:r>
        <w:r w:rsidR="00A57D5B">
          <w:rPr>
            <w:noProof/>
            <w:webHidden/>
          </w:rPr>
        </w:r>
        <w:r w:rsidR="00A57D5B">
          <w:rPr>
            <w:noProof/>
            <w:webHidden/>
          </w:rPr>
          <w:fldChar w:fldCharType="separate"/>
        </w:r>
        <w:r w:rsidR="00A57D5B">
          <w:rPr>
            <w:noProof/>
            <w:webHidden/>
          </w:rPr>
          <w:t>11</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22" w:history="1">
        <w:r w:rsidR="00A57D5B" w:rsidRPr="00A07AC4">
          <w:rPr>
            <w:rStyle w:val="Hyperlink"/>
            <w:noProof/>
          </w:rPr>
          <w:t>5.1.2</w:t>
        </w:r>
        <w:r w:rsidR="00A57D5B" w:rsidRPr="00002CC5">
          <w:rPr>
            <w:rFonts w:ascii="Calibri" w:hAnsi="Calibri"/>
            <w:noProof/>
            <w:sz w:val="22"/>
            <w:szCs w:val="22"/>
          </w:rPr>
          <w:tab/>
        </w:r>
        <w:r w:rsidR="00A57D5B" w:rsidRPr="00A07AC4">
          <w:rPr>
            <w:rStyle w:val="Hyperlink"/>
            <w:noProof/>
          </w:rPr>
          <w:t>Definición de Clases</w:t>
        </w:r>
        <w:r w:rsidR="00A57D5B">
          <w:rPr>
            <w:noProof/>
            <w:webHidden/>
          </w:rPr>
          <w:tab/>
        </w:r>
        <w:r w:rsidR="00A57D5B">
          <w:rPr>
            <w:noProof/>
            <w:webHidden/>
          </w:rPr>
          <w:fldChar w:fldCharType="begin"/>
        </w:r>
        <w:r w:rsidR="00A57D5B">
          <w:rPr>
            <w:noProof/>
            <w:webHidden/>
          </w:rPr>
          <w:instrText xml:space="preserve"> PAGEREF _Toc355215422 \h </w:instrText>
        </w:r>
        <w:r w:rsidR="00A57D5B">
          <w:rPr>
            <w:noProof/>
            <w:webHidden/>
          </w:rPr>
        </w:r>
        <w:r w:rsidR="00A57D5B">
          <w:rPr>
            <w:noProof/>
            <w:webHidden/>
          </w:rPr>
          <w:fldChar w:fldCharType="separate"/>
        </w:r>
        <w:r w:rsidR="00A57D5B">
          <w:rPr>
            <w:noProof/>
            <w:webHidden/>
          </w:rPr>
          <w:t>11</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23" w:history="1">
        <w:r w:rsidR="00A57D5B" w:rsidRPr="00A07AC4">
          <w:rPr>
            <w:rStyle w:val="Hyperlink"/>
            <w:noProof/>
          </w:rPr>
          <w:t>5.2</w:t>
        </w:r>
        <w:r w:rsidR="00A57D5B" w:rsidRPr="00002CC5">
          <w:rPr>
            <w:rFonts w:ascii="Calibri" w:hAnsi="Calibri"/>
            <w:noProof/>
            <w:sz w:val="22"/>
            <w:szCs w:val="22"/>
          </w:rPr>
          <w:tab/>
        </w:r>
        <w:r w:rsidR="00A57D5B" w:rsidRPr="00A07AC4">
          <w:rPr>
            <w:rStyle w:val="Hyperlink"/>
            <w:noProof/>
          </w:rPr>
          <w:t>Subsistema de Diseño S2</w:t>
        </w:r>
        <w:r w:rsidR="00A57D5B">
          <w:rPr>
            <w:noProof/>
            <w:webHidden/>
          </w:rPr>
          <w:tab/>
        </w:r>
        <w:r w:rsidR="00A57D5B">
          <w:rPr>
            <w:noProof/>
            <w:webHidden/>
          </w:rPr>
          <w:fldChar w:fldCharType="begin"/>
        </w:r>
        <w:r w:rsidR="00A57D5B">
          <w:rPr>
            <w:noProof/>
            <w:webHidden/>
          </w:rPr>
          <w:instrText xml:space="preserve"> PAGEREF _Toc355215423 \h </w:instrText>
        </w:r>
        <w:r w:rsidR="00A57D5B">
          <w:rPr>
            <w:noProof/>
            <w:webHidden/>
          </w:rPr>
        </w:r>
        <w:r w:rsidR="00A57D5B">
          <w:rPr>
            <w:noProof/>
            <w:webHidden/>
          </w:rPr>
          <w:fldChar w:fldCharType="separate"/>
        </w:r>
        <w:r w:rsidR="00A57D5B">
          <w:rPr>
            <w:noProof/>
            <w:webHidden/>
          </w:rPr>
          <w:t>12</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24" w:history="1">
        <w:r w:rsidR="00A57D5B" w:rsidRPr="00A07AC4">
          <w:rPr>
            <w:rStyle w:val="Hyperlink"/>
            <w:noProof/>
          </w:rPr>
          <w:t>6</w:t>
        </w:r>
        <w:r w:rsidR="00A57D5B" w:rsidRPr="00002CC5">
          <w:rPr>
            <w:rFonts w:ascii="Calibri" w:hAnsi="Calibri"/>
            <w:noProof/>
            <w:sz w:val="22"/>
            <w:szCs w:val="22"/>
          </w:rPr>
          <w:tab/>
        </w:r>
        <w:r w:rsidR="00A57D5B" w:rsidRPr="00A07AC4">
          <w:rPr>
            <w:rStyle w:val="Hyperlink"/>
            <w:noProof/>
          </w:rPr>
          <w:t>DISEÑO DE INTERFACES</w:t>
        </w:r>
        <w:r w:rsidR="00A57D5B">
          <w:rPr>
            <w:noProof/>
            <w:webHidden/>
          </w:rPr>
          <w:tab/>
        </w:r>
        <w:r w:rsidR="00A57D5B">
          <w:rPr>
            <w:noProof/>
            <w:webHidden/>
          </w:rPr>
          <w:fldChar w:fldCharType="begin"/>
        </w:r>
        <w:r w:rsidR="00A57D5B">
          <w:rPr>
            <w:noProof/>
            <w:webHidden/>
          </w:rPr>
          <w:instrText xml:space="preserve"> PAGEREF _Toc355215424 \h </w:instrText>
        </w:r>
        <w:r w:rsidR="00A57D5B">
          <w:rPr>
            <w:noProof/>
            <w:webHidden/>
          </w:rPr>
        </w:r>
        <w:r w:rsidR="00A57D5B">
          <w:rPr>
            <w:noProof/>
            <w:webHidden/>
          </w:rPr>
          <w:fldChar w:fldCharType="separate"/>
        </w:r>
        <w:r w:rsidR="00A57D5B">
          <w:rPr>
            <w:noProof/>
            <w:webHidden/>
          </w:rPr>
          <w:t>13</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25" w:history="1">
        <w:r w:rsidR="00A57D5B" w:rsidRPr="00A07AC4">
          <w:rPr>
            <w:rStyle w:val="Hyperlink"/>
            <w:noProof/>
          </w:rPr>
          <w:t>6.1</w:t>
        </w:r>
        <w:r w:rsidR="00A57D5B" w:rsidRPr="00002CC5">
          <w:rPr>
            <w:rFonts w:ascii="Calibri" w:hAnsi="Calibri"/>
            <w:noProof/>
            <w:sz w:val="22"/>
            <w:szCs w:val="22"/>
          </w:rPr>
          <w:tab/>
        </w:r>
        <w:r w:rsidR="00A57D5B" w:rsidRPr="00A07AC4">
          <w:rPr>
            <w:rStyle w:val="Hyperlink"/>
            <w:noProof/>
          </w:rPr>
          <w:t>Subsistema de Diseño S1</w:t>
        </w:r>
        <w:r w:rsidR="00A57D5B">
          <w:rPr>
            <w:noProof/>
            <w:webHidden/>
          </w:rPr>
          <w:tab/>
        </w:r>
        <w:r w:rsidR="00A57D5B">
          <w:rPr>
            <w:noProof/>
            <w:webHidden/>
          </w:rPr>
          <w:fldChar w:fldCharType="begin"/>
        </w:r>
        <w:r w:rsidR="00A57D5B">
          <w:rPr>
            <w:noProof/>
            <w:webHidden/>
          </w:rPr>
          <w:instrText xml:space="preserve"> PAGEREF _Toc355215425 \h </w:instrText>
        </w:r>
        <w:r w:rsidR="00A57D5B">
          <w:rPr>
            <w:noProof/>
            <w:webHidden/>
          </w:rPr>
        </w:r>
        <w:r w:rsidR="00A57D5B">
          <w:rPr>
            <w:noProof/>
            <w:webHidden/>
          </w:rPr>
          <w:fldChar w:fldCharType="separate"/>
        </w:r>
        <w:r w:rsidR="00A57D5B">
          <w:rPr>
            <w:noProof/>
            <w:webHidden/>
          </w:rPr>
          <w:t>13</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26" w:history="1">
        <w:r w:rsidR="00A57D5B" w:rsidRPr="00A07AC4">
          <w:rPr>
            <w:rStyle w:val="Hyperlink"/>
            <w:noProof/>
          </w:rPr>
          <w:t>6.1.1</w:t>
        </w:r>
        <w:r w:rsidR="00A57D5B" w:rsidRPr="00002CC5">
          <w:rPr>
            <w:rFonts w:ascii="Calibri" w:hAnsi="Calibri"/>
            <w:noProof/>
            <w:sz w:val="22"/>
            <w:szCs w:val="22"/>
          </w:rPr>
          <w:tab/>
        </w:r>
        <w:r w:rsidR="00A57D5B" w:rsidRPr="00A07AC4">
          <w:rPr>
            <w:rStyle w:val="Hyperlink"/>
            <w:noProof/>
          </w:rPr>
          <w:t>Navegación</w:t>
        </w:r>
        <w:r w:rsidR="00A57D5B">
          <w:rPr>
            <w:noProof/>
            <w:webHidden/>
          </w:rPr>
          <w:tab/>
        </w:r>
        <w:r w:rsidR="00A57D5B">
          <w:rPr>
            <w:noProof/>
            <w:webHidden/>
          </w:rPr>
          <w:fldChar w:fldCharType="begin"/>
        </w:r>
        <w:r w:rsidR="00A57D5B">
          <w:rPr>
            <w:noProof/>
            <w:webHidden/>
          </w:rPr>
          <w:instrText xml:space="preserve"> PAGEREF _Toc355215426 \h </w:instrText>
        </w:r>
        <w:r w:rsidR="00A57D5B">
          <w:rPr>
            <w:noProof/>
            <w:webHidden/>
          </w:rPr>
        </w:r>
        <w:r w:rsidR="00A57D5B">
          <w:rPr>
            <w:noProof/>
            <w:webHidden/>
          </w:rPr>
          <w:fldChar w:fldCharType="separate"/>
        </w:r>
        <w:r w:rsidR="00A57D5B">
          <w:rPr>
            <w:noProof/>
            <w:webHidden/>
          </w:rPr>
          <w:t>13</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27" w:history="1">
        <w:r w:rsidR="00A57D5B" w:rsidRPr="00A07AC4">
          <w:rPr>
            <w:rStyle w:val="Hyperlink"/>
            <w:noProof/>
          </w:rPr>
          <w:t>6.1.2</w:t>
        </w:r>
        <w:r w:rsidR="00A57D5B" w:rsidRPr="00002CC5">
          <w:rPr>
            <w:rFonts w:ascii="Calibri" w:hAnsi="Calibri"/>
            <w:noProof/>
            <w:sz w:val="22"/>
            <w:szCs w:val="22"/>
          </w:rPr>
          <w:tab/>
        </w:r>
        <w:r w:rsidR="00A57D5B" w:rsidRPr="00A07AC4">
          <w:rPr>
            <w:rStyle w:val="Hyperlink"/>
            <w:noProof/>
          </w:rPr>
          <w:t>Descripción de las interfaces</w:t>
        </w:r>
        <w:r w:rsidR="00A57D5B">
          <w:rPr>
            <w:noProof/>
            <w:webHidden/>
          </w:rPr>
          <w:tab/>
        </w:r>
        <w:r w:rsidR="00A57D5B">
          <w:rPr>
            <w:noProof/>
            <w:webHidden/>
          </w:rPr>
          <w:fldChar w:fldCharType="begin"/>
        </w:r>
        <w:r w:rsidR="00A57D5B">
          <w:rPr>
            <w:noProof/>
            <w:webHidden/>
          </w:rPr>
          <w:instrText xml:space="preserve"> PAGEREF _Toc355215427 \h </w:instrText>
        </w:r>
        <w:r w:rsidR="00A57D5B">
          <w:rPr>
            <w:noProof/>
            <w:webHidden/>
          </w:rPr>
        </w:r>
        <w:r w:rsidR="00A57D5B">
          <w:rPr>
            <w:noProof/>
            <w:webHidden/>
          </w:rPr>
          <w:fldChar w:fldCharType="separate"/>
        </w:r>
        <w:r w:rsidR="00A57D5B">
          <w:rPr>
            <w:noProof/>
            <w:webHidden/>
          </w:rPr>
          <w:t>13</w:t>
        </w:r>
        <w:r w:rsidR="00A57D5B">
          <w:rPr>
            <w:noProof/>
            <w:webHidden/>
          </w:rPr>
          <w:fldChar w:fldCharType="end"/>
        </w:r>
      </w:hyperlink>
    </w:p>
    <w:p w:rsidR="00A57D5B" w:rsidRPr="00002CC5" w:rsidRDefault="00576950" w:rsidP="009741D2">
      <w:pPr>
        <w:pStyle w:val="TOC3"/>
        <w:rPr>
          <w:rFonts w:ascii="Calibri" w:hAnsi="Calibri"/>
          <w:noProof/>
          <w:sz w:val="22"/>
          <w:szCs w:val="22"/>
        </w:rPr>
      </w:pPr>
      <w:hyperlink w:anchor="_Toc355215428" w:history="1">
        <w:r w:rsidR="00A57D5B" w:rsidRPr="00A07AC4">
          <w:rPr>
            <w:rStyle w:val="Hyperlink"/>
            <w:noProof/>
          </w:rPr>
          <w:t>6.1.3</w:t>
        </w:r>
        <w:r w:rsidR="00A57D5B" w:rsidRPr="00002CC5">
          <w:rPr>
            <w:rFonts w:ascii="Calibri" w:hAnsi="Calibri"/>
            <w:noProof/>
            <w:sz w:val="22"/>
            <w:szCs w:val="22"/>
          </w:rPr>
          <w:tab/>
        </w:r>
        <w:r w:rsidR="00A57D5B" w:rsidRPr="00A07AC4">
          <w:rPr>
            <w:rStyle w:val="Hyperlink"/>
            <w:noProof/>
          </w:rPr>
          <w:t>Descripción de los Informes</w:t>
        </w:r>
        <w:r w:rsidR="00A57D5B">
          <w:rPr>
            <w:noProof/>
            <w:webHidden/>
          </w:rPr>
          <w:tab/>
        </w:r>
        <w:r w:rsidR="00A57D5B">
          <w:rPr>
            <w:noProof/>
            <w:webHidden/>
          </w:rPr>
          <w:fldChar w:fldCharType="begin"/>
        </w:r>
        <w:r w:rsidR="00A57D5B">
          <w:rPr>
            <w:noProof/>
            <w:webHidden/>
          </w:rPr>
          <w:instrText xml:space="preserve"> PAGEREF _Toc355215428 \h </w:instrText>
        </w:r>
        <w:r w:rsidR="00A57D5B">
          <w:rPr>
            <w:noProof/>
            <w:webHidden/>
          </w:rPr>
        </w:r>
        <w:r w:rsidR="00A57D5B">
          <w:rPr>
            <w:noProof/>
            <w:webHidden/>
          </w:rPr>
          <w:fldChar w:fldCharType="separate"/>
        </w:r>
        <w:r w:rsidR="00A57D5B">
          <w:rPr>
            <w:noProof/>
            <w:webHidden/>
          </w:rPr>
          <w:t>13</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29" w:history="1">
        <w:r w:rsidR="00A57D5B" w:rsidRPr="00A07AC4">
          <w:rPr>
            <w:rStyle w:val="Hyperlink"/>
            <w:noProof/>
          </w:rPr>
          <w:t>6.2</w:t>
        </w:r>
        <w:r w:rsidR="00A57D5B" w:rsidRPr="00002CC5">
          <w:rPr>
            <w:rFonts w:ascii="Calibri" w:hAnsi="Calibri"/>
            <w:noProof/>
            <w:sz w:val="22"/>
            <w:szCs w:val="22"/>
          </w:rPr>
          <w:tab/>
        </w:r>
        <w:r w:rsidR="00A57D5B" w:rsidRPr="00A07AC4">
          <w:rPr>
            <w:rStyle w:val="Hyperlink"/>
            <w:noProof/>
          </w:rPr>
          <w:t>Subsistema de Diseño S2</w:t>
        </w:r>
        <w:r w:rsidR="00A57D5B">
          <w:rPr>
            <w:noProof/>
            <w:webHidden/>
          </w:rPr>
          <w:tab/>
        </w:r>
        <w:r w:rsidR="00A57D5B">
          <w:rPr>
            <w:noProof/>
            <w:webHidden/>
          </w:rPr>
          <w:fldChar w:fldCharType="begin"/>
        </w:r>
        <w:r w:rsidR="00A57D5B">
          <w:rPr>
            <w:noProof/>
            <w:webHidden/>
          </w:rPr>
          <w:instrText xml:space="preserve"> PAGEREF _Toc355215429 \h </w:instrText>
        </w:r>
        <w:r w:rsidR="00A57D5B">
          <w:rPr>
            <w:noProof/>
            <w:webHidden/>
          </w:rPr>
        </w:r>
        <w:r w:rsidR="00A57D5B">
          <w:rPr>
            <w:noProof/>
            <w:webHidden/>
          </w:rPr>
          <w:fldChar w:fldCharType="separate"/>
        </w:r>
        <w:r w:rsidR="00A57D5B">
          <w:rPr>
            <w:noProof/>
            <w:webHidden/>
          </w:rPr>
          <w:t>14</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30" w:history="1">
        <w:r w:rsidR="00A57D5B" w:rsidRPr="00A07AC4">
          <w:rPr>
            <w:rStyle w:val="Hyperlink"/>
            <w:noProof/>
          </w:rPr>
          <w:t>7</w:t>
        </w:r>
        <w:r w:rsidR="00A57D5B" w:rsidRPr="00002CC5">
          <w:rPr>
            <w:rFonts w:ascii="Calibri" w:hAnsi="Calibri"/>
            <w:noProof/>
            <w:sz w:val="22"/>
            <w:szCs w:val="22"/>
          </w:rPr>
          <w:tab/>
        </w:r>
        <w:r w:rsidR="00A57D5B" w:rsidRPr="00A07AC4">
          <w:rPr>
            <w:rStyle w:val="Hyperlink"/>
            <w:noProof/>
          </w:rPr>
          <w:t>ESPECIFICACIONES DE CONSTRUCCIÓN</w:t>
        </w:r>
        <w:r w:rsidR="00A57D5B">
          <w:rPr>
            <w:noProof/>
            <w:webHidden/>
          </w:rPr>
          <w:tab/>
        </w:r>
        <w:r w:rsidR="00A57D5B">
          <w:rPr>
            <w:noProof/>
            <w:webHidden/>
          </w:rPr>
          <w:fldChar w:fldCharType="begin"/>
        </w:r>
        <w:r w:rsidR="00A57D5B">
          <w:rPr>
            <w:noProof/>
            <w:webHidden/>
          </w:rPr>
          <w:instrText xml:space="preserve"> PAGEREF _Toc355215430 \h </w:instrText>
        </w:r>
        <w:r w:rsidR="00A57D5B">
          <w:rPr>
            <w:noProof/>
            <w:webHidden/>
          </w:rPr>
        </w:r>
        <w:r w:rsidR="00A57D5B">
          <w:rPr>
            <w:noProof/>
            <w:webHidden/>
          </w:rPr>
          <w:fldChar w:fldCharType="separate"/>
        </w:r>
        <w:r w:rsidR="00A57D5B">
          <w:rPr>
            <w:noProof/>
            <w:webHidden/>
          </w:rPr>
          <w:t>1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1" w:history="1">
        <w:r w:rsidR="00A57D5B" w:rsidRPr="00A07AC4">
          <w:rPr>
            <w:rStyle w:val="Hyperlink"/>
            <w:noProof/>
          </w:rPr>
          <w:t>7.1</w:t>
        </w:r>
        <w:r w:rsidR="00A57D5B" w:rsidRPr="00002CC5">
          <w:rPr>
            <w:rFonts w:ascii="Calibri" w:hAnsi="Calibri"/>
            <w:noProof/>
            <w:sz w:val="22"/>
            <w:szCs w:val="22"/>
          </w:rPr>
          <w:tab/>
        </w:r>
        <w:r w:rsidR="00A57D5B" w:rsidRPr="00A07AC4">
          <w:rPr>
            <w:rStyle w:val="Hyperlink"/>
            <w:noProof/>
          </w:rPr>
          <w:t>Entorno de Construcción</w:t>
        </w:r>
        <w:r w:rsidR="00A57D5B">
          <w:rPr>
            <w:noProof/>
            <w:webHidden/>
          </w:rPr>
          <w:tab/>
        </w:r>
        <w:r w:rsidR="00A57D5B">
          <w:rPr>
            <w:noProof/>
            <w:webHidden/>
          </w:rPr>
          <w:fldChar w:fldCharType="begin"/>
        </w:r>
        <w:r w:rsidR="00A57D5B">
          <w:rPr>
            <w:noProof/>
            <w:webHidden/>
          </w:rPr>
          <w:instrText xml:space="preserve"> PAGEREF _Toc355215431 \h </w:instrText>
        </w:r>
        <w:r w:rsidR="00A57D5B">
          <w:rPr>
            <w:noProof/>
            <w:webHidden/>
          </w:rPr>
        </w:r>
        <w:r w:rsidR="00A57D5B">
          <w:rPr>
            <w:noProof/>
            <w:webHidden/>
          </w:rPr>
          <w:fldChar w:fldCharType="separate"/>
        </w:r>
        <w:r w:rsidR="00A57D5B">
          <w:rPr>
            <w:noProof/>
            <w:webHidden/>
          </w:rPr>
          <w:t>1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2" w:history="1">
        <w:r w:rsidR="00A57D5B" w:rsidRPr="00A07AC4">
          <w:rPr>
            <w:rStyle w:val="Hyperlink"/>
            <w:noProof/>
          </w:rPr>
          <w:t>7.2</w:t>
        </w:r>
        <w:r w:rsidR="00A57D5B" w:rsidRPr="00002CC5">
          <w:rPr>
            <w:rFonts w:ascii="Calibri" w:hAnsi="Calibri"/>
            <w:noProof/>
            <w:sz w:val="22"/>
            <w:szCs w:val="22"/>
          </w:rPr>
          <w:tab/>
        </w:r>
        <w:r w:rsidR="00A57D5B" w:rsidRPr="00A07AC4">
          <w:rPr>
            <w:rStyle w:val="Hyperlink"/>
            <w:noProof/>
          </w:rPr>
          <w:t>Subsistemas de Construcción y Componentes</w:t>
        </w:r>
        <w:r w:rsidR="00A57D5B">
          <w:rPr>
            <w:noProof/>
            <w:webHidden/>
          </w:rPr>
          <w:tab/>
        </w:r>
        <w:r w:rsidR="00A57D5B">
          <w:rPr>
            <w:noProof/>
            <w:webHidden/>
          </w:rPr>
          <w:fldChar w:fldCharType="begin"/>
        </w:r>
        <w:r w:rsidR="00A57D5B">
          <w:rPr>
            <w:noProof/>
            <w:webHidden/>
          </w:rPr>
          <w:instrText xml:space="preserve"> PAGEREF _Toc355215432 \h </w:instrText>
        </w:r>
        <w:r w:rsidR="00A57D5B">
          <w:rPr>
            <w:noProof/>
            <w:webHidden/>
          </w:rPr>
        </w:r>
        <w:r w:rsidR="00A57D5B">
          <w:rPr>
            <w:noProof/>
            <w:webHidden/>
          </w:rPr>
          <w:fldChar w:fldCharType="separate"/>
        </w:r>
        <w:r w:rsidR="00A57D5B">
          <w:rPr>
            <w:noProof/>
            <w:webHidden/>
          </w:rPr>
          <w:t>1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3" w:history="1">
        <w:r w:rsidR="00A57D5B" w:rsidRPr="00A07AC4">
          <w:rPr>
            <w:rStyle w:val="Hyperlink"/>
            <w:noProof/>
          </w:rPr>
          <w:t>7.3</w:t>
        </w:r>
        <w:r w:rsidR="00A57D5B" w:rsidRPr="00002CC5">
          <w:rPr>
            <w:rFonts w:ascii="Calibri" w:hAnsi="Calibri"/>
            <w:noProof/>
            <w:sz w:val="22"/>
            <w:szCs w:val="22"/>
          </w:rPr>
          <w:tab/>
        </w:r>
        <w:r w:rsidR="00A57D5B" w:rsidRPr="00A07AC4">
          <w:rPr>
            <w:rStyle w:val="Hyperlink"/>
            <w:noProof/>
          </w:rPr>
          <w:t>Elaboración de Especificaciones de Construcción</w:t>
        </w:r>
        <w:r w:rsidR="00A57D5B">
          <w:rPr>
            <w:noProof/>
            <w:webHidden/>
          </w:rPr>
          <w:tab/>
        </w:r>
        <w:r w:rsidR="00A57D5B">
          <w:rPr>
            <w:noProof/>
            <w:webHidden/>
          </w:rPr>
          <w:fldChar w:fldCharType="begin"/>
        </w:r>
        <w:r w:rsidR="00A57D5B">
          <w:rPr>
            <w:noProof/>
            <w:webHidden/>
          </w:rPr>
          <w:instrText xml:space="preserve"> PAGEREF _Toc355215433 \h </w:instrText>
        </w:r>
        <w:r w:rsidR="00A57D5B">
          <w:rPr>
            <w:noProof/>
            <w:webHidden/>
          </w:rPr>
        </w:r>
        <w:r w:rsidR="00A57D5B">
          <w:rPr>
            <w:noProof/>
            <w:webHidden/>
          </w:rPr>
          <w:fldChar w:fldCharType="separate"/>
        </w:r>
        <w:r w:rsidR="00A57D5B">
          <w:rPr>
            <w:noProof/>
            <w:webHidden/>
          </w:rPr>
          <w:t>15</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4" w:history="1">
        <w:r w:rsidR="00A57D5B" w:rsidRPr="00A07AC4">
          <w:rPr>
            <w:rStyle w:val="Hyperlink"/>
            <w:noProof/>
          </w:rPr>
          <w:t>7.4</w:t>
        </w:r>
        <w:r w:rsidR="00A57D5B" w:rsidRPr="00002CC5">
          <w:rPr>
            <w:rFonts w:ascii="Calibri" w:hAnsi="Calibri"/>
            <w:noProof/>
            <w:sz w:val="22"/>
            <w:szCs w:val="22"/>
          </w:rPr>
          <w:tab/>
        </w:r>
        <w:r w:rsidR="00A57D5B" w:rsidRPr="00A07AC4">
          <w:rPr>
            <w:rStyle w:val="Hyperlink"/>
            <w:noProof/>
          </w:rPr>
          <w:t>Elaboración de Especificaciones del Modelo Físico de Datos</w:t>
        </w:r>
        <w:r w:rsidR="00A57D5B">
          <w:rPr>
            <w:noProof/>
            <w:webHidden/>
          </w:rPr>
          <w:tab/>
        </w:r>
        <w:r w:rsidR="00A57D5B">
          <w:rPr>
            <w:noProof/>
            <w:webHidden/>
          </w:rPr>
          <w:fldChar w:fldCharType="begin"/>
        </w:r>
        <w:r w:rsidR="00A57D5B">
          <w:rPr>
            <w:noProof/>
            <w:webHidden/>
          </w:rPr>
          <w:instrText xml:space="preserve"> PAGEREF _Toc355215434 \h </w:instrText>
        </w:r>
        <w:r w:rsidR="00A57D5B">
          <w:rPr>
            <w:noProof/>
            <w:webHidden/>
          </w:rPr>
        </w:r>
        <w:r w:rsidR="00A57D5B">
          <w:rPr>
            <w:noProof/>
            <w:webHidden/>
          </w:rPr>
          <w:fldChar w:fldCharType="separate"/>
        </w:r>
        <w:r w:rsidR="00A57D5B">
          <w:rPr>
            <w:noProof/>
            <w:webHidden/>
          </w:rPr>
          <w:t>15</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35" w:history="1">
        <w:r w:rsidR="00A57D5B" w:rsidRPr="00A07AC4">
          <w:rPr>
            <w:rStyle w:val="Hyperlink"/>
            <w:noProof/>
          </w:rPr>
          <w:t>8</w:t>
        </w:r>
        <w:r w:rsidR="00A57D5B" w:rsidRPr="00002CC5">
          <w:rPr>
            <w:rFonts w:ascii="Calibri" w:hAnsi="Calibri"/>
            <w:noProof/>
            <w:sz w:val="22"/>
            <w:szCs w:val="22"/>
          </w:rPr>
          <w:tab/>
        </w:r>
        <w:r w:rsidR="00A57D5B" w:rsidRPr="00A07AC4">
          <w:rPr>
            <w:rStyle w:val="Hyperlink"/>
            <w:noProof/>
          </w:rPr>
          <w:t>CARGA INICIAL DE DATOS O MIGRACIÓN</w:t>
        </w:r>
        <w:r w:rsidR="00A57D5B">
          <w:rPr>
            <w:noProof/>
            <w:webHidden/>
          </w:rPr>
          <w:tab/>
        </w:r>
        <w:r w:rsidR="00A57D5B">
          <w:rPr>
            <w:noProof/>
            <w:webHidden/>
          </w:rPr>
          <w:fldChar w:fldCharType="begin"/>
        </w:r>
        <w:r w:rsidR="00A57D5B">
          <w:rPr>
            <w:noProof/>
            <w:webHidden/>
          </w:rPr>
          <w:instrText xml:space="preserve"> PAGEREF _Toc355215435 \h </w:instrText>
        </w:r>
        <w:r w:rsidR="00A57D5B">
          <w:rPr>
            <w:noProof/>
            <w:webHidden/>
          </w:rPr>
        </w:r>
        <w:r w:rsidR="00A57D5B">
          <w:rPr>
            <w:noProof/>
            <w:webHidden/>
          </w:rPr>
          <w:fldChar w:fldCharType="separate"/>
        </w:r>
        <w:r w:rsidR="00A57D5B">
          <w:rPr>
            <w:noProof/>
            <w:webHidden/>
          </w:rPr>
          <w:t>16</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6" w:history="1">
        <w:r w:rsidR="00A57D5B" w:rsidRPr="00A07AC4">
          <w:rPr>
            <w:rStyle w:val="Hyperlink"/>
            <w:noProof/>
          </w:rPr>
          <w:t>8.1</w:t>
        </w:r>
        <w:r w:rsidR="00A57D5B" w:rsidRPr="00002CC5">
          <w:rPr>
            <w:rFonts w:ascii="Calibri" w:hAnsi="Calibri"/>
            <w:noProof/>
            <w:sz w:val="22"/>
            <w:szCs w:val="22"/>
          </w:rPr>
          <w:tab/>
        </w:r>
        <w:r w:rsidR="00A57D5B" w:rsidRPr="00A07AC4">
          <w:rPr>
            <w:rStyle w:val="Hyperlink"/>
            <w:noProof/>
          </w:rPr>
          <w:t>Entorno de Carga Inicial o Migración</w:t>
        </w:r>
        <w:r w:rsidR="00A57D5B">
          <w:rPr>
            <w:noProof/>
            <w:webHidden/>
          </w:rPr>
          <w:tab/>
        </w:r>
        <w:r w:rsidR="00A57D5B">
          <w:rPr>
            <w:noProof/>
            <w:webHidden/>
          </w:rPr>
          <w:fldChar w:fldCharType="begin"/>
        </w:r>
        <w:r w:rsidR="00A57D5B">
          <w:rPr>
            <w:noProof/>
            <w:webHidden/>
          </w:rPr>
          <w:instrText xml:space="preserve"> PAGEREF _Toc355215436 \h </w:instrText>
        </w:r>
        <w:r w:rsidR="00A57D5B">
          <w:rPr>
            <w:noProof/>
            <w:webHidden/>
          </w:rPr>
        </w:r>
        <w:r w:rsidR="00A57D5B">
          <w:rPr>
            <w:noProof/>
            <w:webHidden/>
          </w:rPr>
          <w:fldChar w:fldCharType="separate"/>
        </w:r>
        <w:r w:rsidR="00A57D5B">
          <w:rPr>
            <w:noProof/>
            <w:webHidden/>
          </w:rPr>
          <w:t>16</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7" w:history="1">
        <w:r w:rsidR="00A57D5B" w:rsidRPr="00A07AC4">
          <w:rPr>
            <w:rStyle w:val="Hyperlink"/>
            <w:noProof/>
          </w:rPr>
          <w:t>8.2</w:t>
        </w:r>
        <w:r w:rsidR="00A57D5B" w:rsidRPr="00002CC5">
          <w:rPr>
            <w:rFonts w:ascii="Calibri" w:hAnsi="Calibri"/>
            <w:noProof/>
            <w:sz w:val="22"/>
            <w:szCs w:val="22"/>
          </w:rPr>
          <w:tab/>
        </w:r>
        <w:r w:rsidR="00A57D5B" w:rsidRPr="00A07AC4">
          <w:rPr>
            <w:rStyle w:val="Hyperlink"/>
            <w:noProof/>
          </w:rPr>
          <w:t>Procedimientos de Carga Inicial o Migración</w:t>
        </w:r>
        <w:r w:rsidR="00A57D5B">
          <w:rPr>
            <w:noProof/>
            <w:webHidden/>
          </w:rPr>
          <w:tab/>
        </w:r>
        <w:r w:rsidR="00A57D5B">
          <w:rPr>
            <w:noProof/>
            <w:webHidden/>
          </w:rPr>
          <w:fldChar w:fldCharType="begin"/>
        </w:r>
        <w:r w:rsidR="00A57D5B">
          <w:rPr>
            <w:noProof/>
            <w:webHidden/>
          </w:rPr>
          <w:instrText xml:space="preserve"> PAGEREF _Toc355215437 \h </w:instrText>
        </w:r>
        <w:r w:rsidR="00A57D5B">
          <w:rPr>
            <w:noProof/>
            <w:webHidden/>
          </w:rPr>
        </w:r>
        <w:r w:rsidR="00A57D5B">
          <w:rPr>
            <w:noProof/>
            <w:webHidden/>
          </w:rPr>
          <w:fldChar w:fldCharType="separate"/>
        </w:r>
        <w:r w:rsidR="00A57D5B">
          <w:rPr>
            <w:noProof/>
            <w:webHidden/>
          </w:rPr>
          <w:t>16</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38" w:history="1">
        <w:r w:rsidR="00A57D5B" w:rsidRPr="00A07AC4">
          <w:rPr>
            <w:rStyle w:val="Hyperlink"/>
            <w:noProof/>
          </w:rPr>
          <w:t>9</w:t>
        </w:r>
        <w:r w:rsidR="00A57D5B" w:rsidRPr="00002CC5">
          <w:rPr>
            <w:rFonts w:ascii="Calibri" w:hAnsi="Calibri"/>
            <w:noProof/>
            <w:sz w:val="22"/>
            <w:szCs w:val="22"/>
          </w:rPr>
          <w:tab/>
        </w:r>
        <w:r w:rsidR="00A57D5B" w:rsidRPr="00A07AC4">
          <w:rPr>
            <w:rStyle w:val="Hyperlink"/>
            <w:noProof/>
          </w:rPr>
          <w:t>PLAN DE PRUEBAS</w:t>
        </w:r>
        <w:r w:rsidR="00A57D5B">
          <w:rPr>
            <w:noProof/>
            <w:webHidden/>
          </w:rPr>
          <w:tab/>
        </w:r>
        <w:r w:rsidR="00A57D5B">
          <w:rPr>
            <w:noProof/>
            <w:webHidden/>
          </w:rPr>
          <w:fldChar w:fldCharType="begin"/>
        </w:r>
        <w:r w:rsidR="00A57D5B">
          <w:rPr>
            <w:noProof/>
            <w:webHidden/>
          </w:rPr>
          <w:instrText xml:space="preserve"> PAGEREF _Toc355215438 \h </w:instrText>
        </w:r>
        <w:r w:rsidR="00A57D5B">
          <w:rPr>
            <w:noProof/>
            <w:webHidden/>
          </w:rPr>
        </w:r>
        <w:r w:rsidR="00A57D5B">
          <w:rPr>
            <w:noProof/>
            <w:webHidden/>
          </w:rPr>
          <w:fldChar w:fldCharType="separate"/>
        </w:r>
        <w:r w:rsidR="00A57D5B">
          <w:rPr>
            <w:noProof/>
            <w:webHidden/>
          </w:rPr>
          <w:t>17</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39" w:history="1">
        <w:r w:rsidR="00A57D5B" w:rsidRPr="00A07AC4">
          <w:rPr>
            <w:rStyle w:val="Hyperlink"/>
            <w:noProof/>
          </w:rPr>
          <w:t>9.1</w:t>
        </w:r>
        <w:r w:rsidR="00A57D5B" w:rsidRPr="00002CC5">
          <w:rPr>
            <w:rFonts w:ascii="Calibri" w:hAnsi="Calibri"/>
            <w:noProof/>
            <w:sz w:val="22"/>
            <w:szCs w:val="22"/>
          </w:rPr>
          <w:tab/>
        </w:r>
        <w:r w:rsidR="00A57D5B" w:rsidRPr="00A07AC4">
          <w:rPr>
            <w:rStyle w:val="Hyperlink"/>
            <w:noProof/>
          </w:rPr>
          <w:t>Entornos de Pruebas</w:t>
        </w:r>
        <w:r w:rsidR="00A57D5B">
          <w:rPr>
            <w:noProof/>
            <w:webHidden/>
          </w:rPr>
          <w:tab/>
        </w:r>
        <w:r w:rsidR="00A57D5B">
          <w:rPr>
            <w:noProof/>
            <w:webHidden/>
          </w:rPr>
          <w:fldChar w:fldCharType="begin"/>
        </w:r>
        <w:r w:rsidR="00A57D5B">
          <w:rPr>
            <w:noProof/>
            <w:webHidden/>
          </w:rPr>
          <w:instrText xml:space="preserve"> PAGEREF _Toc355215439 \h </w:instrText>
        </w:r>
        <w:r w:rsidR="00A57D5B">
          <w:rPr>
            <w:noProof/>
            <w:webHidden/>
          </w:rPr>
        </w:r>
        <w:r w:rsidR="00A57D5B">
          <w:rPr>
            <w:noProof/>
            <w:webHidden/>
          </w:rPr>
          <w:fldChar w:fldCharType="separate"/>
        </w:r>
        <w:r w:rsidR="00A57D5B">
          <w:rPr>
            <w:noProof/>
            <w:webHidden/>
          </w:rPr>
          <w:t>17</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40" w:history="1">
        <w:r w:rsidR="00A57D5B" w:rsidRPr="00A07AC4">
          <w:rPr>
            <w:rStyle w:val="Hyperlink"/>
            <w:noProof/>
          </w:rPr>
          <w:t>9.2</w:t>
        </w:r>
        <w:r w:rsidR="00A57D5B" w:rsidRPr="00002CC5">
          <w:rPr>
            <w:rFonts w:ascii="Calibri" w:hAnsi="Calibri"/>
            <w:noProof/>
            <w:sz w:val="22"/>
            <w:szCs w:val="22"/>
          </w:rPr>
          <w:tab/>
        </w:r>
        <w:r w:rsidR="00A57D5B" w:rsidRPr="00A07AC4">
          <w:rPr>
            <w:rStyle w:val="Hyperlink"/>
            <w:noProof/>
          </w:rPr>
          <w:t>Definición de Niveles de Prueba</w:t>
        </w:r>
        <w:r w:rsidR="00A57D5B">
          <w:rPr>
            <w:noProof/>
            <w:webHidden/>
          </w:rPr>
          <w:tab/>
        </w:r>
        <w:r w:rsidR="00A57D5B">
          <w:rPr>
            <w:noProof/>
            <w:webHidden/>
          </w:rPr>
          <w:fldChar w:fldCharType="begin"/>
        </w:r>
        <w:r w:rsidR="00A57D5B">
          <w:rPr>
            <w:noProof/>
            <w:webHidden/>
          </w:rPr>
          <w:instrText xml:space="preserve"> PAGEREF _Toc355215440 \h </w:instrText>
        </w:r>
        <w:r w:rsidR="00A57D5B">
          <w:rPr>
            <w:noProof/>
            <w:webHidden/>
          </w:rPr>
        </w:r>
        <w:r w:rsidR="00A57D5B">
          <w:rPr>
            <w:noProof/>
            <w:webHidden/>
          </w:rPr>
          <w:fldChar w:fldCharType="separate"/>
        </w:r>
        <w:r w:rsidR="00A57D5B">
          <w:rPr>
            <w:noProof/>
            <w:webHidden/>
          </w:rPr>
          <w:t>17</w:t>
        </w:r>
        <w:r w:rsidR="00A57D5B">
          <w:rPr>
            <w:noProof/>
            <w:webHidden/>
          </w:rPr>
          <w:fldChar w:fldCharType="end"/>
        </w:r>
      </w:hyperlink>
    </w:p>
    <w:p w:rsidR="00A57D5B" w:rsidRPr="00002CC5" w:rsidRDefault="00576950" w:rsidP="009741D2">
      <w:pPr>
        <w:pStyle w:val="TOC1"/>
        <w:rPr>
          <w:rFonts w:ascii="Calibri" w:hAnsi="Calibri"/>
          <w:noProof/>
          <w:sz w:val="22"/>
          <w:szCs w:val="22"/>
        </w:rPr>
      </w:pPr>
      <w:hyperlink w:anchor="_Toc355215441" w:history="1">
        <w:r w:rsidR="00A57D5B" w:rsidRPr="00A07AC4">
          <w:rPr>
            <w:rStyle w:val="Hyperlink"/>
            <w:noProof/>
          </w:rPr>
          <w:t>10</w:t>
        </w:r>
        <w:r w:rsidR="00A57D5B" w:rsidRPr="00002CC5">
          <w:rPr>
            <w:rFonts w:ascii="Calibri" w:hAnsi="Calibri"/>
            <w:noProof/>
            <w:sz w:val="22"/>
            <w:szCs w:val="22"/>
          </w:rPr>
          <w:tab/>
        </w:r>
        <w:r w:rsidR="00A57D5B" w:rsidRPr="00A07AC4">
          <w:rPr>
            <w:rStyle w:val="Hyperlink"/>
            <w:noProof/>
          </w:rPr>
          <w:t>REQUISITOS DE IMPLANTACIÓN</w:t>
        </w:r>
        <w:r w:rsidR="00A57D5B">
          <w:rPr>
            <w:noProof/>
            <w:webHidden/>
          </w:rPr>
          <w:tab/>
        </w:r>
        <w:r w:rsidR="00A57D5B">
          <w:rPr>
            <w:noProof/>
            <w:webHidden/>
          </w:rPr>
          <w:fldChar w:fldCharType="begin"/>
        </w:r>
        <w:r w:rsidR="00A57D5B">
          <w:rPr>
            <w:noProof/>
            <w:webHidden/>
          </w:rPr>
          <w:instrText xml:space="preserve"> PAGEREF _Toc355215441 \h </w:instrText>
        </w:r>
        <w:r w:rsidR="00A57D5B">
          <w:rPr>
            <w:noProof/>
            <w:webHidden/>
          </w:rPr>
        </w:r>
        <w:r w:rsidR="00A57D5B">
          <w:rPr>
            <w:noProof/>
            <w:webHidden/>
          </w:rPr>
          <w:fldChar w:fldCharType="separate"/>
        </w:r>
        <w:r w:rsidR="00A57D5B">
          <w:rPr>
            <w:noProof/>
            <w:webHidden/>
          </w:rPr>
          <w:t>18</w:t>
        </w:r>
        <w:r w:rsidR="00A57D5B">
          <w:rPr>
            <w:noProof/>
            <w:webHidden/>
          </w:rPr>
          <w:fldChar w:fldCharType="end"/>
        </w:r>
      </w:hyperlink>
    </w:p>
    <w:p w:rsidR="00A57D5B" w:rsidRPr="00002CC5" w:rsidRDefault="00576950" w:rsidP="009741D2">
      <w:pPr>
        <w:pStyle w:val="TOC2"/>
        <w:rPr>
          <w:rFonts w:ascii="Calibri" w:hAnsi="Calibri"/>
          <w:noProof/>
          <w:sz w:val="22"/>
          <w:szCs w:val="22"/>
        </w:rPr>
      </w:pPr>
      <w:hyperlink w:anchor="_Toc355215442" w:history="1">
        <w:r w:rsidR="00A57D5B" w:rsidRPr="00A07AC4">
          <w:rPr>
            <w:rStyle w:val="Hyperlink"/>
            <w:noProof/>
          </w:rPr>
          <w:t>10.1</w:t>
        </w:r>
        <w:r w:rsidR="00A57D5B" w:rsidRPr="00002CC5">
          <w:rPr>
            <w:rFonts w:ascii="Calibri" w:hAnsi="Calibri"/>
            <w:noProof/>
            <w:sz w:val="22"/>
            <w:szCs w:val="22"/>
          </w:rPr>
          <w:tab/>
        </w:r>
        <w:r w:rsidR="00A57D5B" w:rsidRPr="00A07AC4">
          <w:rPr>
            <w:rStyle w:val="Hyperlink"/>
            <w:noProof/>
          </w:rPr>
          <w:t>Requisitos de Documentación</w:t>
        </w:r>
        <w:r w:rsidR="00A57D5B">
          <w:rPr>
            <w:noProof/>
            <w:webHidden/>
          </w:rPr>
          <w:tab/>
        </w:r>
        <w:r w:rsidR="00A57D5B">
          <w:rPr>
            <w:noProof/>
            <w:webHidden/>
          </w:rPr>
          <w:fldChar w:fldCharType="begin"/>
        </w:r>
        <w:r w:rsidR="00A57D5B">
          <w:rPr>
            <w:noProof/>
            <w:webHidden/>
          </w:rPr>
          <w:instrText xml:space="preserve"> PAGEREF _Toc355215442 \h </w:instrText>
        </w:r>
        <w:r w:rsidR="00A57D5B">
          <w:rPr>
            <w:noProof/>
            <w:webHidden/>
          </w:rPr>
        </w:r>
        <w:r w:rsidR="00A57D5B">
          <w:rPr>
            <w:noProof/>
            <w:webHidden/>
          </w:rPr>
          <w:fldChar w:fldCharType="separate"/>
        </w:r>
        <w:r w:rsidR="00A57D5B">
          <w:rPr>
            <w:noProof/>
            <w:webHidden/>
          </w:rPr>
          <w:t>18</w:t>
        </w:r>
        <w:r w:rsidR="00A57D5B">
          <w:rPr>
            <w:noProof/>
            <w:webHidden/>
          </w:rPr>
          <w:fldChar w:fldCharType="end"/>
        </w:r>
      </w:hyperlink>
    </w:p>
    <w:p w:rsidR="00A57D5B" w:rsidRPr="00002CC5" w:rsidRDefault="00576950" w:rsidP="009741D2">
      <w:pPr>
        <w:pStyle w:val="TOC2"/>
        <w:numPr>
          <w:ilvl w:val="1"/>
          <w:numId w:val="5"/>
        </w:numPr>
        <w:rPr>
          <w:rFonts w:ascii="Calibri" w:hAnsi="Calibri"/>
          <w:noProof/>
          <w:sz w:val="22"/>
          <w:szCs w:val="22"/>
        </w:rPr>
      </w:pPr>
      <w:hyperlink w:anchor="_Toc355215443" w:history="1">
        <w:r w:rsidR="00A57D5B" w:rsidRPr="00A07AC4">
          <w:rPr>
            <w:rStyle w:val="Hyperlink"/>
            <w:noProof/>
          </w:rPr>
          <w:t>Requisitos de Implantación</w:t>
        </w:r>
        <w:r w:rsidR="00A57D5B">
          <w:rPr>
            <w:noProof/>
            <w:webHidden/>
          </w:rPr>
          <w:tab/>
        </w:r>
        <w:r w:rsidR="00A57D5B">
          <w:rPr>
            <w:noProof/>
            <w:webHidden/>
          </w:rPr>
          <w:fldChar w:fldCharType="begin"/>
        </w:r>
        <w:r w:rsidR="00A57D5B">
          <w:rPr>
            <w:noProof/>
            <w:webHidden/>
          </w:rPr>
          <w:instrText xml:space="preserve"> PAGEREF _Toc355215443 \h </w:instrText>
        </w:r>
        <w:r w:rsidR="00A57D5B">
          <w:rPr>
            <w:noProof/>
            <w:webHidden/>
          </w:rPr>
        </w:r>
        <w:r w:rsidR="00A57D5B">
          <w:rPr>
            <w:noProof/>
            <w:webHidden/>
          </w:rPr>
          <w:fldChar w:fldCharType="separate"/>
        </w:r>
        <w:r w:rsidR="00A57D5B">
          <w:rPr>
            <w:noProof/>
            <w:webHidden/>
          </w:rPr>
          <w:t>18</w:t>
        </w:r>
        <w:r w:rsidR="00A57D5B">
          <w:rPr>
            <w:noProof/>
            <w:webHidden/>
          </w:rPr>
          <w:fldChar w:fldCharType="end"/>
        </w:r>
      </w:hyperlink>
    </w:p>
    <w:p w:rsidR="00C2045E" w:rsidRPr="00472234" w:rsidRDefault="00734C15" w:rsidP="009741D2">
      <w:pPr>
        <w:pStyle w:val="Heading1"/>
      </w:pPr>
      <w:r w:rsidRPr="00CB594A">
        <w:fldChar w:fldCharType="end"/>
      </w:r>
    </w:p>
    <w:p w:rsidR="001E3B98" w:rsidRPr="00576950" w:rsidRDefault="00C2045E" w:rsidP="009741D2">
      <w:pPr>
        <w:pStyle w:val="Heading2"/>
      </w:pPr>
      <w:r>
        <w:br w:type="page"/>
      </w:r>
      <w:bookmarkStart w:id="0" w:name="_Toc355215402"/>
      <w:r w:rsidR="00360938" w:rsidRPr="00576950">
        <w:lastRenderedPageBreak/>
        <w:t>DEFINICIÓN DEL SISTEMA</w:t>
      </w:r>
      <w:bookmarkEnd w:id="0"/>
    </w:p>
    <w:p w:rsidR="00360938" w:rsidRDefault="00576950" w:rsidP="00B766F7">
      <w:pPr>
        <w:pStyle w:val="Heading3"/>
      </w:pPr>
      <w:bookmarkStart w:id="1" w:name="_Toc355215403"/>
      <w:r>
        <w:t xml:space="preserve"> </w:t>
      </w:r>
      <w:r w:rsidR="00647091" w:rsidRPr="00576950">
        <w:t>Arquitectura</w:t>
      </w:r>
      <w:r w:rsidR="002A1EEC">
        <w:t xml:space="preserve"> del Sistema</w:t>
      </w:r>
      <w:bookmarkEnd w:id="1"/>
    </w:p>
    <w:p w:rsidR="002A1EEC" w:rsidRDefault="00576950" w:rsidP="009741D2">
      <w:r>
        <w:tab/>
      </w:r>
      <w:r w:rsidRPr="00576950">
        <w:t>A continuación, se muestra la arquitectura técnica de la aplicación a desarrollar:</w:t>
      </w:r>
    </w:p>
    <w:p w:rsidR="00576950" w:rsidRDefault="00576950" w:rsidP="009741D2"/>
    <w:p w:rsidR="00360938" w:rsidRDefault="0067196D" w:rsidP="009741D2">
      <w:r>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54" type="#_x0000_t75" style="width:282pt;height:318pt" o:ole="">
            <v:imagedata r:id="rId8" o:title=""/>
          </v:shape>
          <o:OLEObject Type="Embed" ProgID="Visio.Drawing.15" ShapeID="_x0000_i2354" DrawAspect="Content" ObjectID="_1591450348" r:id="rId9"/>
        </w:object>
      </w:r>
    </w:p>
    <w:p w:rsidR="00576950" w:rsidRDefault="00576950" w:rsidP="009741D2"/>
    <w:p w:rsidR="00576950" w:rsidRDefault="00576950" w:rsidP="009741D2">
      <w:r>
        <w:tab/>
      </w:r>
      <w:r w:rsidR="0067196D">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t>Hibernate</w:t>
      </w:r>
      <w:proofErr w:type="spellEnd"/>
      <w:r w:rsidR="00D85859">
        <w:t>, así como un patrón DAO,</w:t>
      </w:r>
      <w:r w:rsidR="0067196D">
        <w:t xml:space="preserve"> para la integración entre esta y la aplicación Java. </w:t>
      </w:r>
    </w:p>
    <w:p w:rsidR="005D5D3E" w:rsidRDefault="005D5D3E" w:rsidP="009741D2"/>
    <w:p w:rsidR="0067196D" w:rsidRDefault="0067196D" w:rsidP="009741D2">
      <w:r>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t>. De este modo se ofrece al cliente la posibilidad de trabajar con la aplicación de manera remota o en su equipo local.</w:t>
      </w:r>
    </w:p>
    <w:p w:rsidR="00692779" w:rsidRDefault="00692779" w:rsidP="009741D2"/>
    <w:p w:rsidR="00692779" w:rsidRDefault="00692779" w:rsidP="009741D2">
      <w:r>
        <w:tab/>
      </w:r>
      <w:r>
        <w:t>Finalmente, se aplicará una estructura en 3 capas, que será la capa de Presentación, capa de Negocio y capa de Datos. Esta estructura y las tecnologías que se utilizaran quedan representadas</w:t>
      </w:r>
      <w:r>
        <w:t xml:space="preserve"> </w:t>
      </w:r>
      <w:r>
        <w:t>a continuación:</w:t>
      </w:r>
    </w:p>
    <w:p w:rsidR="00692779" w:rsidRDefault="00692779" w:rsidP="009741D2"/>
    <w:p w:rsidR="00692779" w:rsidRDefault="006A1450" w:rsidP="009741D2">
      <w:r>
        <w:object w:dxaOrig="8776" w:dyaOrig="10501">
          <v:shape id="_x0000_i2355" type="#_x0000_t75" style="width:315.75pt;height:378.75pt" o:ole="">
            <v:imagedata r:id="rId10" o:title=""/>
          </v:shape>
          <o:OLEObject Type="Embed" ProgID="Visio.Drawing.15" ShapeID="_x0000_i2355" DrawAspect="Content" ObjectID="_1591450349" r:id="rId11"/>
        </w:object>
      </w:r>
    </w:p>
    <w:p w:rsidR="00360938" w:rsidRDefault="002A1EEC" w:rsidP="009741D2">
      <w:pPr>
        <w:pStyle w:val="Heading2"/>
      </w:pPr>
      <w:bookmarkStart w:id="2" w:name="_Toc355215404"/>
      <w:r>
        <w:t>R</w:t>
      </w:r>
      <w:r w:rsidR="00B84839" w:rsidRPr="00B84839">
        <w:t xml:space="preserve">equisitos </w:t>
      </w:r>
      <w:r>
        <w:t xml:space="preserve">No funcionales </w:t>
      </w:r>
      <w:r w:rsidR="00B84839" w:rsidRPr="00B84839">
        <w:t xml:space="preserve">y Estándares, Normas y </w:t>
      </w:r>
      <w:r>
        <w:t>Restricciones del proyecto</w:t>
      </w:r>
      <w:bookmarkEnd w:id="2"/>
    </w:p>
    <w:p w:rsidR="00360938" w:rsidRDefault="00360938" w:rsidP="009741D2"/>
    <w:p w:rsidR="002A1EEC" w:rsidRDefault="00FC25E0" w:rsidP="009741D2">
      <w:r>
        <w:t>[NANI?]</w:t>
      </w:r>
    </w:p>
    <w:p w:rsidR="00360938" w:rsidRDefault="00947BD1" w:rsidP="009741D2">
      <w:pPr>
        <w:pStyle w:val="Heading2"/>
      </w:pPr>
      <w:bookmarkStart w:id="3" w:name="_Toc355215405"/>
      <w:r w:rsidRPr="00947BD1">
        <w:t>Subsistemas de Diseño</w:t>
      </w:r>
      <w:bookmarkEnd w:id="3"/>
    </w:p>
    <w:p w:rsidR="00360938" w:rsidRDefault="00360938" w:rsidP="009741D2"/>
    <w:p w:rsidR="005D5D3E" w:rsidRDefault="00FC25E0" w:rsidP="009741D2">
      <w:r>
        <w:t>[</w:t>
      </w:r>
      <w:proofErr w:type="spellStart"/>
      <w:r>
        <w:t>nani</w:t>
      </w:r>
      <w:proofErr w:type="spellEnd"/>
      <w:r>
        <w:t>?]</w:t>
      </w:r>
    </w:p>
    <w:p w:rsidR="00360938" w:rsidRDefault="00947BD1" w:rsidP="009741D2">
      <w:pPr>
        <w:pStyle w:val="Heading2"/>
      </w:pPr>
      <w:bookmarkStart w:id="4" w:name="_Toc355215406"/>
      <w:r w:rsidRPr="00947BD1">
        <w:t>Requisitos de Operación y seguridad</w:t>
      </w:r>
      <w:bookmarkEnd w:id="4"/>
    </w:p>
    <w:p w:rsidR="00360938" w:rsidRDefault="00360938" w:rsidP="009741D2"/>
    <w:p w:rsidR="00807A5D" w:rsidRDefault="00FC25E0" w:rsidP="009741D2">
      <w:r>
        <w:t>[</w:t>
      </w:r>
      <w:proofErr w:type="spellStart"/>
      <w:r>
        <w:t>nani</w:t>
      </w:r>
      <w:proofErr w:type="spellEnd"/>
      <w:r>
        <w:t>?]</w:t>
      </w:r>
      <w:r w:rsidR="00C6523D">
        <w:t xml:space="preserve"> </w:t>
      </w:r>
    </w:p>
    <w:p w:rsidR="00F74448" w:rsidRDefault="00F74448" w:rsidP="009741D2"/>
    <w:p w:rsidR="007F328E" w:rsidRDefault="004C1E1D" w:rsidP="009741D2">
      <w:pPr>
        <w:pStyle w:val="Heading1"/>
        <w:numPr>
          <w:ilvl w:val="0"/>
          <w:numId w:val="7"/>
        </w:numPr>
      </w:pPr>
      <w:bookmarkStart w:id="5" w:name="_Toc355215410"/>
      <w:r>
        <w:lastRenderedPageBreak/>
        <w:t>MODELO</w:t>
      </w:r>
      <w:r w:rsidR="00B944F8" w:rsidRPr="00B944F8">
        <w:t xml:space="preserve"> DE DATOS</w:t>
      </w:r>
      <w:bookmarkEnd w:id="5"/>
    </w:p>
    <w:p w:rsidR="00D826F6" w:rsidRDefault="007F328E" w:rsidP="00B766F7">
      <w:pPr>
        <w:pStyle w:val="Heading3"/>
      </w:pPr>
      <w:r>
        <w:t xml:space="preserve"> Modelo Entidad-Relación</w:t>
      </w:r>
    </w:p>
    <w:p w:rsidR="00D826F6" w:rsidRDefault="00D826F6" w:rsidP="009741D2">
      <w:r>
        <w:tab/>
        <w:t>La persistencia de la aplicación se gestiona mediante el siguiente modelo Entidad-Relación</w:t>
      </w:r>
      <w:r w:rsidR="00061FE4">
        <w:t>. Mediante esta persistencia se pretende guardar toda la información posible del flujo de las partidas</w:t>
      </w:r>
      <w:r w:rsidR="004617FC">
        <w:t>:</w:t>
      </w:r>
    </w:p>
    <w:p w:rsidR="004617FC" w:rsidRPr="00D826F6" w:rsidRDefault="00B766F7" w:rsidP="00B766F7">
      <w:pPr>
        <w:spacing w:after="240"/>
      </w:pPr>
      <w:r>
        <w:object w:dxaOrig="14041" w:dyaOrig="15780">
          <v:shape id="_x0000_i2356" type="#_x0000_t75" style="width:424.5pt;height:477pt" o:ole="">
            <v:imagedata r:id="rId12" o:title=""/>
          </v:shape>
          <o:OLEObject Type="Embed" ProgID="Visio.Drawing.15" ShapeID="_x0000_i2356" DrawAspect="Content" ObjectID="_1591450350" r:id="rId13"/>
        </w:object>
      </w:r>
    </w:p>
    <w:p w:rsidR="004A5928" w:rsidRDefault="007F328E" w:rsidP="00B766F7">
      <w:pPr>
        <w:pStyle w:val="Heading3"/>
      </w:pPr>
      <w:bookmarkStart w:id="6" w:name="_Toc355215411"/>
      <w:r>
        <w:t xml:space="preserve"> </w:t>
      </w:r>
      <w:r w:rsidR="00B944F8" w:rsidRPr="00B944F8">
        <w:t xml:space="preserve">Modelo </w:t>
      </w:r>
      <w:r w:rsidR="006F7EFC">
        <w:t>f</w:t>
      </w:r>
      <w:r w:rsidR="00B944F8" w:rsidRPr="00B944F8">
        <w:t xml:space="preserve">ísico de </w:t>
      </w:r>
      <w:r w:rsidR="006F7EFC">
        <w:t>d</w:t>
      </w:r>
      <w:r w:rsidR="00B944F8" w:rsidRPr="00B944F8">
        <w:t>atos</w:t>
      </w:r>
      <w:bookmarkEnd w:id="6"/>
    </w:p>
    <w:p w:rsidR="00204B30" w:rsidRDefault="006F7EFC" w:rsidP="009741D2">
      <w:r>
        <w:tab/>
        <w:t>El modelo Entidad-Relación anterior se ha implementado mediante el siguiente modelo relacional</w:t>
      </w:r>
      <w:r w:rsidR="00BE1DFE">
        <w:t>, que representa cómo será implementada la base de datos</w:t>
      </w:r>
      <w:r>
        <w:t>:</w:t>
      </w:r>
    </w:p>
    <w:p w:rsidR="0021613C" w:rsidRDefault="006E1EE1" w:rsidP="006E1EE1">
      <w:pPr>
        <w:jc w:val="center"/>
      </w:pPr>
      <w:r>
        <w:object w:dxaOrig="11551" w:dyaOrig="16156">
          <v:shape id="_x0000_i2357" type="#_x0000_t75" style="width:425.25pt;height:594.75pt" o:ole="">
            <v:imagedata r:id="rId14" o:title=""/>
          </v:shape>
          <o:OLEObject Type="Embed" ProgID="Visio.Drawing.15" ShapeID="_x0000_i2357" DrawAspect="Content" ObjectID="_1591450351" r:id="rId15"/>
        </w:object>
      </w:r>
    </w:p>
    <w:p w:rsidR="006F7EFC" w:rsidRPr="00204B30" w:rsidRDefault="006F7EFC" w:rsidP="006E1EE1">
      <w:pPr>
        <w:spacing w:after="240"/>
      </w:pPr>
    </w:p>
    <w:p w:rsidR="00204B30" w:rsidRPr="00204B30" w:rsidRDefault="0075268E" w:rsidP="005603CD">
      <w:pPr>
        <w:spacing w:after="240"/>
      </w:pPr>
      <w:r>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603CD" w:rsidTr="000557AB">
        <w:trPr>
          <w:trHeight w:val="205"/>
          <w:tblHeader/>
        </w:trPr>
        <w:tc>
          <w:tcPr>
            <w:tcW w:w="3342" w:type="dxa"/>
            <w:gridSpan w:val="3"/>
            <w:shd w:val="clear" w:color="auto" w:fill="D9D9D9"/>
          </w:tcPr>
          <w:p w:rsidR="00204B30" w:rsidRPr="005603CD" w:rsidRDefault="00204B30" w:rsidP="009741D2">
            <w:pPr>
              <w:pStyle w:val="Ttulocampotabla"/>
              <w:rPr>
                <w:sz w:val="24"/>
                <w:szCs w:val="24"/>
              </w:rPr>
            </w:pPr>
            <w:r w:rsidRPr="005603CD">
              <w:rPr>
                <w:sz w:val="24"/>
                <w:szCs w:val="24"/>
              </w:rPr>
              <w:t>Nombre</w:t>
            </w:r>
          </w:p>
        </w:tc>
        <w:tc>
          <w:tcPr>
            <w:tcW w:w="5908" w:type="dxa"/>
            <w:gridSpan w:val="3"/>
            <w:shd w:val="clear" w:color="auto" w:fill="auto"/>
          </w:tcPr>
          <w:p w:rsidR="00204B30" w:rsidRPr="005603CD" w:rsidRDefault="00D6789A" w:rsidP="009741D2">
            <w:pPr>
              <w:pStyle w:val="Contenidotabla"/>
              <w:rPr>
                <w:rFonts w:ascii="Arial Narrow" w:hAnsi="Arial Narrow"/>
                <w:sz w:val="24"/>
                <w:szCs w:val="24"/>
              </w:rPr>
            </w:pPr>
            <w:proofErr w:type="spellStart"/>
            <w:r>
              <w:rPr>
                <w:rFonts w:ascii="Arial Narrow" w:hAnsi="Arial Narrow"/>
                <w:sz w:val="24"/>
                <w:szCs w:val="24"/>
              </w:rPr>
              <w:t>User</w:t>
            </w:r>
            <w:proofErr w:type="spellEnd"/>
          </w:p>
        </w:tc>
      </w:tr>
      <w:tr w:rsidR="00204B30" w:rsidRPr="005603CD" w:rsidTr="000557AB">
        <w:trPr>
          <w:trHeight w:val="314"/>
        </w:trPr>
        <w:tc>
          <w:tcPr>
            <w:tcW w:w="3342" w:type="dxa"/>
            <w:gridSpan w:val="3"/>
            <w:shd w:val="clear" w:color="auto" w:fill="D9D9D9"/>
          </w:tcPr>
          <w:p w:rsidR="00204B30" w:rsidRPr="005603CD" w:rsidRDefault="00204B30" w:rsidP="009741D2">
            <w:pPr>
              <w:pStyle w:val="Ttulocampotabla"/>
              <w:rPr>
                <w:sz w:val="24"/>
                <w:szCs w:val="24"/>
              </w:rPr>
            </w:pPr>
            <w:r w:rsidRPr="005603CD">
              <w:rPr>
                <w:sz w:val="24"/>
                <w:szCs w:val="24"/>
              </w:rPr>
              <w:t>Descripción</w:t>
            </w:r>
          </w:p>
        </w:tc>
        <w:tc>
          <w:tcPr>
            <w:tcW w:w="5908" w:type="dxa"/>
            <w:gridSpan w:val="3"/>
            <w:shd w:val="clear" w:color="auto" w:fill="auto"/>
          </w:tcPr>
          <w:p w:rsidR="00204B30" w:rsidRPr="005603CD" w:rsidRDefault="00D6789A" w:rsidP="009741D2">
            <w:pPr>
              <w:pStyle w:val="Contenidotabla"/>
              <w:rPr>
                <w:rFonts w:ascii="Arial Narrow" w:hAnsi="Arial Narrow"/>
                <w:sz w:val="24"/>
                <w:szCs w:val="24"/>
              </w:rPr>
            </w:pPr>
            <w:r>
              <w:rPr>
                <w:rFonts w:ascii="Arial Narrow" w:hAnsi="Arial Narrow"/>
                <w:sz w:val="24"/>
                <w:szCs w:val="24"/>
              </w:rPr>
              <w:t>Usuario que utiliza el sistema para crear o participar en partidas</w:t>
            </w:r>
          </w:p>
        </w:tc>
      </w:tr>
      <w:tr w:rsidR="00204B30" w:rsidRPr="005603CD" w:rsidTr="000557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generalTabla"/>
              <w:rPr>
                <w:sz w:val="24"/>
                <w:szCs w:val="24"/>
              </w:rPr>
            </w:pPr>
            <w:r w:rsidRPr="005603CD">
              <w:rPr>
                <w:sz w:val="24"/>
                <w:szCs w:val="24"/>
              </w:rPr>
              <w:t>Atributos</w:t>
            </w:r>
          </w:p>
        </w:tc>
      </w:tr>
      <w:tr w:rsidR="000557AB" w:rsidRPr="005603CD" w:rsidTr="000557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603CD" w:rsidRDefault="00204B30" w:rsidP="009741D2">
            <w:pPr>
              <w:pStyle w:val="Ttulocampotabla"/>
              <w:rPr>
                <w:sz w:val="24"/>
                <w:szCs w:val="24"/>
              </w:rPr>
            </w:pPr>
            <w:r w:rsidRPr="005603CD">
              <w:rPr>
                <w:sz w:val="24"/>
                <w:szCs w:val="24"/>
              </w:rPr>
              <w:lastRenderedPageBreak/>
              <w:t>Campo</w:t>
            </w:r>
          </w:p>
        </w:tc>
        <w:tc>
          <w:tcPr>
            <w:tcW w:w="1138" w:type="dxa"/>
            <w:tcBorders>
              <w:top w:val="single" w:sz="2" w:space="0" w:color="auto"/>
              <w:left w:val="single" w:sz="4" w:space="0" w:color="auto"/>
              <w:right w:val="single" w:sz="2" w:space="0" w:color="auto"/>
            </w:tcBorders>
            <w:shd w:val="clear" w:color="auto" w:fill="D9D9D9"/>
          </w:tcPr>
          <w:p w:rsidR="00204B30" w:rsidRPr="005603CD" w:rsidRDefault="00204B30" w:rsidP="009741D2">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campotabla"/>
              <w:rPr>
                <w:sz w:val="24"/>
                <w:szCs w:val="24"/>
              </w:rPr>
            </w:pPr>
            <w:r w:rsidRPr="005603CD">
              <w:rPr>
                <w:sz w:val="24"/>
                <w:szCs w:val="24"/>
              </w:rPr>
              <w:t>Descripción</w:t>
            </w:r>
          </w:p>
        </w:tc>
      </w:tr>
      <w:tr w:rsidR="00204B30" w:rsidRPr="005603C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D6789A" w:rsidRDefault="007A0257" w:rsidP="009741D2">
            <w:pPr>
              <w:pStyle w:val="Ttulocampotabla"/>
              <w:rPr>
                <w:b w:val="0"/>
                <w:sz w:val="24"/>
                <w:szCs w:val="24"/>
              </w:rPr>
            </w:pPr>
            <w:r w:rsidRPr="00D6789A">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r>
              <w:rPr>
                <w:b w:val="0"/>
                <w:sz w:val="24"/>
                <w:szCs w:val="24"/>
              </w:rPr>
              <w:t>Id único del usuario</w:t>
            </w:r>
          </w:p>
        </w:tc>
      </w:tr>
      <w:tr w:rsidR="00204B30" w:rsidRPr="005603C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D6789A" w:rsidRDefault="007A0257" w:rsidP="009741D2">
            <w:pPr>
              <w:pStyle w:val="Ttulocampotabla"/>
              <w:rPr>
                <w:b w:val="0"/>
                <w:sz w:val="24"/>
                <w:szCs w:val="24"/>
              </w:rPr>
            </w:pPr>
            <w:proofErr w:type="spellStart"/>
            <w:r>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r>
              <w:rPr>
                <w:b w:val="0"/>
                <w:sz w:val="24"/>
                <w:szCs w:val="24"/>
              </w:rPr>
              <w:t>Apodo del usuario</w:t>
            </w:r>
          </w:p>
        </w:tc>
      </w:tr>
      <w:tr w:rsidR="00204B30" w:rsidRPr="005603C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D6789A" w:rsidRDefault="007A0257" w:rsidP="009741D2">
            <w:pPr>
              <w:pStyle w:val="Ttulocampotabla"/>
              <w:rPr>
                <w:b w:val="0"/>
                <w:sz w:val="24"/>
                <w:szCs w:val="24"/>
              </w:rPr>
            </w:pPr>
            <w:proofErr w:type="spellStart"/>
            <w:r>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D6789A" w:rsidRDefault="00D6789A" w:rsidP="009741D2">
            <w:pPr>
              <w:pStyle w:val="Ttulocampotabla"/>
              <w:rPr>
                <w:b w:val="0"/>
                <w:sz w:val="24"/>
                <w:szCs w:val="24"/>
              </w:rPr>
            </w:pPr>
            <w:r>
              <w:rPr>
                <w:b w:val="0"/>
                <w:sz w:val="24"/>
                <w:szCs w:val="24"/>
              </w:rPr>
              <w:t>Nombre real del usuario</w:t>
            </w:r>
          </w:p>
        </w:tc>
      </w:tr>
      <w:tr w:rsidR="00204B30" w:rsidRPr="005603CD" w:rsidTr="000557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generalTabla"/>
              <w:rPr>
                <w:sz w:val="24"/>
                <w:szCs w:val="24"/>
              </w:rPr>
            </w:pPr>
            <w:r w:rsidRPr="005603CD">
              <w:rPr>
                <w:sz w:val="24"/>
                <w:szCs w:val="24"/>
              </w:rPr>
              <w:t>Clave primaria</w:t>
            </w:r>
          </w:p>
        </w:tc>
      </w:tr>
      <w:tr w:rsidR="00655436" w:rsidRPr="005603CD" w:rsidTr="000557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603CD" w:rsidRDefault="00655436" w:rsidP="009741D2">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603CD" w:rsidRDefault="00655436" w:rsidP="009741D2">
            <w:pPr>
              <w:pStyle w:val="Ttulocampotabla"/>
              <w:rPr>
                <w:sz w:val="24"/>
                <w:szCs w:val="24"/>
              </w:rPr>
            </w:pPr>
            <w:r w:rsidRPr="005603CD">
              <w:rPr>
                <w:sz w:val="24"/>
                <w:szCs w:val="24"/>
              </w:rPr>
              <w:t>Columna</w:t>
            </w:r>
          </w:p>
        </w:tc>
      </w:tr>
      <w:tr w:rsidR="00655436" w:rsidRPr="005603CD" w:rsidTr="00F847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603CD" w:rsidRDefault="007A0257" w:rsidP="009741D2">
            <w:pPr>
              <w:pStyle w:val="Contenidotabla"/>
              <w:rPr>
                <w:rFonts w:ascii="Arial Narrow" w:hAnsi="Arial Narrow"/>
                <w:sz w:val="24"/>
                <w:szCs w:val="24"/>
              </w:rPr>
            </w:pPr>
            <w:proofErr w:type="spellStart"/>
            <w:r>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603CD" w:rsidRDefault="007A0257" w:rsidP="009741D2">
            <w:pPr>
              <w:pStyle w:val="Contenidotabla"/>
              <w:rPr>
                <w:rFonts w:ascii="Arial Narrow" w:hAnsi="Arial Narrow"/>
                <w:sz w:val="24"/>
                <w:szCs w:val="24"/>
              </w:rPr>
            </w:pPr>
            <w:r>
              <w:rPr>
                <w:rFonts w:ascii="Arial Narrow" w:hAnsi="Arial Narrow"/>
                <w:sz w:val="24"/>
                <w:szCs w:val="24"/>
              </w:rPr>
              <w:t>id</w:t>
            </w:r>
          </w:p>
        </w:tc>
      </w:tr>
      <w:tr w:rsidR="00204B30" w:rsidRPr="005603CD" w:rsidTr="000557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generalTabla"/>
              <w:rPr>
                <w:sz w:val="24"/>
                <w:szCs w:val="24"/>
              </w:rPr>
            </w:pPr>
            <w:r w:rsidRPr="005603CD">
              <w:rPr>
                <w:sz w:val="24"/>
                <w:szCs w:val="24"/>
              </w:rPr>
              <w:t>Claves ajenas</w:t>
            </w:r>
          </w:p>
        </w:tc>
      </w:tr>
      <w:tr w:rsidR="00204B30" w:rsidRPr="005603CD" w:rsidTr="000557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603CD" w:rsidRDefault="00204B30" w:rsidP="009741D2">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603CD" w:rsidRDefault="00204B30" w:rsidP="009741D2">
            <w:pPr>
              <w:pStyle w:val="Ttulocampotabla"/>
              <w:rPr>
                <w:sz w:val="24"/>
                <w:szCs w:val="24"/>
              </w:rPr>
            </w:pPr>
            <w:r w:rsidRPr="005603CD">
              <w:rPr>
                <w:sz w:val="24"/>
                <w:szCs w:val="24"/>
              </w:rPr>
              <w:t>Columna</w:t>
            </w:r>
          </w:p>
        </w:tc>
      </w:tr>
      <w:tr w:rsidR="007A0257" w:rsidRPr="005603C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603CD" w:rsidRDefault="007A0257" w:rsidP="009741D2">
            <w:pPr>
              <w:pStyle w:val="Contenidotabla"/>
              <w:rPr>
                <w:rFonts w:ascii="Arial Narrow" w:hAnsi="Arial Narrow"/>
                <w:sz w:val="24"/>
                <w:szCs w:val="24"/>
              </w:rPr>
            </w:pPr>
            <w:r>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603CD" w:rsidRDefault="007A0257" w:rsidP="009741D2">
            <w:pPr>
              <w:pStyle w:val="Contenidotabla"/>
              <w:rPr>
                <w:rFonts w:ascii="Arial Narrow" w:hAnsi="Arial Narrow"/>
                <w:sz w:val="24"/>
                <w:szCs w:val="24"/>
              </w:rPr>
            </w:pPr>
            <w:r>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603CD" w:rsidRDefault="007A0257" w:rsidP="009741D2">
            <w:pPr>
              <w:pStyle w:val="Contenidotabla"/>
              <w:rPr>
                <w:rFonts w:ascii="Arial Narrow" w:hAnsi="Arial Narrow"/>
                <w:sz w:val="24"/>
                <w:szCs w:val="24"/>
              </w:rPr>
            </w:pPr>
            <w:r>
              <w:rPr>
                <w:rFonts w:ascii="Arial Narrow" w:hAnsi="Arial Narrow"/>
                <w:sz w:val="24"/>
                <w:szCs w:val="24"/>
              </w:rPr>
              <w:t>-</w:t>
            </w:r>
          </w:p>
        </w:tc>
      </w:tr>
      <w:tr w:rsidR="00204B30" w:rsidRPr="005603CD" w:rsidTr="000557AB">
        <w:trPr>
          <w:tblHeader/>
        </w:trPr>
        <w:tc>
          <w:tcPr>
            <w:tcW w:w="9250" w:type="dxa"/>
            <w:gridSpan w:val="6"/>
            <w:shd w:val="clear" w:color="auto" w:fill="D9D9D9"/>
          </w:tcPr>
          <w:p w:rsidR="00204B30" w:rsidRPr="005603CD" w:rsidRDefault="00204B30" w:rsidP="009741D2">
            <w:pPr>
              <w:pStyle w:val="TtulogeneralTabla"/>
              <w:rPr>
                <w:sz w:val="24"/>
                <w:szCs w:val="24"/>
              </w:rPr>
            </w:pPr>
            <w:r w:rsidRPr="005603CD">
              <w:rPr>
                <w:sz w:val="24"/>
                <w:szCs w:val="24"/>
              </w:rPr>
              <w:t>Claves únicas</w:t>
            </w:r>
          </w:p>
        </w:tc>
      </w:tr>
      <w:tr w:rsidR="00204B30" w:rsidRPr="005603CD" w:rsidTr="000557AB">
        <w:trPr>
          <w:trHeight w:val="225"/>
          <w:tblHeader/>
        </w:trPr>
        <w:tc>
          <w:tcPr>
            <w:tcW w:w="2226" w:type="dxa"/>
            <w:shd w:val="clear" w:color="auto" w:fill="D9D9D9"/>
          </w:tcPr>
          <w:p w:rsidR="00204B30" w:rsidRPr="005603CD" w:rsidRDefault="00204B30" w:rsidP="009741D2">
            <w:pPr>
              <w:pStyle w:val="Ttulocampotabla"/>
              <w:rPr>
                <w:sz w:val="24"/>
                <w:szCs w:val="24"/>
              </w:rPr>
            </w:pPr>
            <w:r w:rsidRPr="005603CD">
              <w:rPr>
                <w:sz w:val="24"/>
                <w:szCs w:val="24"/>
              </w:rPr>
              <w:t>Nombre</w:t>
            </w:r>
          </w:p>
        </w:tc>
        <w:tc>
          <w:tcPr>
            <w:tcW w:w="7024" w:type="dxa"/>
            <w:gridSpan w:val="5"/>
            <w:shd w:val="clear" w:color="auto" w:fill="D9D9D9"/>
          </w:tcPr>
          <w:p w:rsidR="00204B30" w:rsidRPr="005603CD" w:rsidRDefault="00204B30" w:rsidP="009741D2">
            <w:pPr>
              <w:pStyle w:val="Ttulocampotabla"/>
              <w:rPr>
                <w:sz w:val="24"/>
                <w:szCs w:val="24"/>
              </w:rPr>
            </w:pPr>
            <w:r w:rsidRPr="005603CD">
              <w:rPr>
                <w:sz w:val="24"/>
                <w:szCs w:val="24"/>
              </w:rPr>
              <w:t>Columnas</w:t>
            </w:r>
          </w:p>
        </w:tc>
      </w:tr>
      <w:tr w:rsidR="00655436" w:rsidRPr="005603CD" w:rsidTr="00655436">
        <w:trPr>
          <w:trHeight w:val="238"/>
        </w:trPr>
        <w:tc>
          <w:tcPr>
            <w:tcW w:w="2226" w:type="dxa"/>
            <w:shd w:val="clear" w:color="auto" w:fill="auto"/>
          </w:tcPr>
          <w:p w:rsidR="00655436" w:rsidRPr="005603CD" w:rsidRDefault="007A0257" w:rsidP="009741D2">
            <w:pPr>
              <w:pStyle w:val="Contenidotabla"/>
              <w:rPr>
                <w:rFonts w:ascii="Arial Narrow" w:hAnsi="Arial Narrow"/>
                <w:sz w:val="24"/>
                <w:szCs w:val="24"/>
              </w:rPr>
            </w:pPr>
            <w:proofErr w:type="spellStart"/>
            <w:r>
              <w:rPr>
                <w:rFonts w:ascii="Arial Narrow" w:hAnsi="Arial Narrow"/>
                <w:sz w:val="24"/>
                <w:szCs w:val="24"/>
              </w:rPr>
              <w:t>nickname_pk</w:t>
            </w:r>
            <w:proofErr w:type="spellEnd"/>
          </w:p>
        </w:tc>
        <w:tc>
          <w:tcPr>
            <w:tcW w:w="7024" w:type="dxa"/>
            <w:gridSpan w:val="5"/>
            <w:shd w:val="clear" w:color="auto" w:fill="auto"/>
          </w:tcPr>
          <w:p w:rsidR="00655436" w:rsidRPr="005603CD" w:rsidRDefault="007A0257" w:rsidP="009741D2">
            <w:pPr>
              <w:pStyle w:val="Contenidotabla"/>
              <w:rPr>
                <w:rFonts w:ascii="Arial Narrow" w:hAnsi="Arial Narrow"/>
                <w:sz w:val="24"/>
                <w:szCs w:val="24"/>
              </w:rPr>
            </w:pPr>
            <w:proofErr w:type="spellStart"/>
            <w:r>
              <w:rPr>
                <w:rFonts w:ascii="Arial Narrow" w:hAnsi="Arial Narrow"/>
                <w:sz w:val="24"/>
                <w:szCs w:val="24"/>
              </w:rPr>
              <w:t>nickname</w:t>
            </w:r>
            <w:proofErr w:type="spellEnd"/>
          </w:p>
        </w:tc>
      </w:tr>
      <w:tr w:rsidR="00204B30" w:rsidRPr="005603CD" w:rsidTr="000557AB">
        <w:trPr>
          <w:tblHeader/>
        </w:trPr>
        <w:tc>
          <w:tcPr>
            <w:tcW w:w="9250" w:type="dxa"/>
            <w:gridSpan w:val="6"/>
            <w:shd w:val="clear" w:color="auto" w:fill="D9D9D9"/>
          </w:tcPr>
          <w:p w:rsidR="00204B30" w:rsidRPr="005603CD" w:rsidRDefault="00204B30" w:rsidP="009741D2">
            <w:pPr>
              <w:pStyle w:val="TtulogeneralTabla"/>
              <w:rPr>
                <w:sz w:val="24"/>
                <w:szCs w:val="24"/>
              </w:rPr>
            </w:pPr>
            <w:r w:rsidRPr="005603CD">
              <w:rPr>
                <w:sz w:val="24"/>
                <w:szCs w:val="24"/>
              </w:rPr>
              <w:t>Restricciones</w:t>
            </w:r>
          </w:p>
        </w:tc>
      </w:tr>
      <w:tr w:rsidR="00204B30" w:rsidRPr="005603CD" w:rsidTr="000557AB">
        <w:trPr>
          <w:trHeight w:val="225"/>
          <w:tblHeader/>
        </w:trPr>
        <w:tc>
          <w:tcPr>
            <w:tcW w:w="2226" w:type="dxa"/>
            <w:shd w:val="clear" w:color="auto" w:fill="D9D9D9"/>
          </w:tcPr>
          <w:p w:rsidR="00204B30" w:rsidRPr="005603CD" w:rsidRDefault="00204B30" w:rsidP="009741D2">
            <w:pPr>
              <w:pStyle w:val="Ttulocampotabla"/>
              <w:rPr>
                <w:sz w:val="24"/>
                <w:szCs w:val="24"/>
              </w:rPr>
            </w:pPr>
            <w:r w:rsidRPr="005603CD">
              <w:rPr>
                <w:sz w:val="24"/>
                <w:szCs w:val="24"/>
              </w:rPr>
              <w:t>Nombre</w:t>
            </w:r>
          </w:p>
        </w:tc>
        <w:tc>
          <w:tcPr>
            <w:tcW w:w="3512" w:type="dxa"/>
            <w:gridSpan w:val="4"/>
            <w:shd w:val="clear" w:color="auto" w:fill="D9D9D9"/>
          </w:tcPr>
          <w:p w:rsidR="00204B30" w:rsidRPr="005603CD" w:rsidRDefault="00204B30" w:rsidP="009741D2">
            <w:pPr>
              <w:pStyle w:val="Ttulocampotabla"/>
              <w:rPr>
                <w:sz w:val="24"/>
                <w:szCs w:val="24"/>
              </w:rPr>
            </w:pPr>
            <w:r w:rsidRPr="005603CD">
              <w:rPr>
                <w:sz w:val="24"/>
                <w:szCs w:val="24"/>
              </w:rPr>
              <w:t>Columnas</w:t>
            </w:r>
          </w:p>
        </w:tc>
        <w:tc>
          <w:tcPr>
            <w:tcW w:w="3512" w:type="dxa"/>
            <w:shd w:val="clear" w:color="auto" w:fill="D9D9D9"/>
          </w:tcPr>
          <w:p w:rsidR="00204B30" w:rsidRPr="005603CD" w:rsidRDefault="00204B30" w:rsidP="009741D2">
            <w:pPr>
              <w:pStyle w:val="Ttulocampotabla"/>
              <w:rPr>
                <w:sz w:val="24"/>
                <w:szCs w:val="24"/>
              </w:rPr>
            </w:pPr>
            <w:r w:rsidRPr="005603CD">
              <w:rPr>
                <w:sz w:val="24"/>
                <w:szCs w:val="24"/>
              </w:rPr>
              <w:t>Restricción</w:t>
            </w:r>
          </w:p>
        </w:tc>
      </w:tr>
      <w:tr w:rsidR="00655436" w:rsidRPr="005603CD" w:rsidTr="00655436">
        <w:trPr>
          <w:trHeight w:val="193"/>
        </w:trPr>
        <w:tc>
          <w:tcPr>
            <w:tcW w:w="2226" w:type="dxa"/>
            <w:shd w:val="clear" w:color="auto" w:fill="auto"/>
          </w:tcPr>
          <w:p w:rsidR="00655436" w:rsidRPr="005603CD" w:rsidRDefault="007A0257" w:rsidP="009741D2">
            <w:pPr>
              <w:pStyle w:val="Contenidotabla"/>
              <w:rPr>
                <w:rFonts w:ascii="Arial Narrow" w:hAnsi="Arial Narrow"/>
                <w:sz w:val="24"/>
                <w:szCs w:val="24"/>
              </w:rPr>
            </w:pPr>
            <w:r>
              <w:rPr>
                <w:rFonts w:ascii="Arial Narrow" w:hAnsi="Arial Narrow"/>
                <w:sz w:val="24"/>
                <w:szCs w:val="24"/>
              </w:rPr>
              <w:t>-</w:t>
            </w:r>
          </w:p>
        </w:tc>
        <w:tc>
          <w:tcPr>
            <w:tcW w:w="3512" w:type="dxa"/>
            <w:gridSpan w:val="4"/>
            <w:shd w:val="clear" w:color="auto" w:fill="auto"/>
          </w:tcPr>
          <w:p w:rsidR="00655436" w:rsidRPr="005603CD" w:rsidRDefault="007A0257" w:rsidP="009741D2">
            <w:pPr>
              <w:pStyle w:val="Contenidotabla"/>
              <w:rPr>
                <w:rFonts w:ascii="Arial Narrow" w:hAnsi="Arial Narrow"/>
                <w:sz w:val="24"/>
                <w:szCs w:val="24"/>
              </w:rPr>
            </w:pPr>
            <w:r>
              <w:rPr>
                <w:rFonts w:ascii="Arial Narrow" w:hAnsi="Arial Narrow"/>
                <w:sz w:val="24"/>
                <w:szCs w:val="24"/>
              </w:rPr>
              <w:t>-</w:t>
            </w:r>
          </w:p>
        </w:tc>
        <w:tc>
          <w:tcPr>
            <w:tcW w:w="3512" w:type="dxa"/>
            <w:shd w:val="clear" w:color="auto" w:fill="auto"/>
          </w:tcPr>
          <w:p w:rsidR="00655436" w:rsidRPr="005603CD" w:rsidRDefault="007A0257" w:rsidP="009741D2">
            <w:pPr>
              <w:pStyle w:val="Contenidotabla"/>
              <w:rPr>
                <w:rFonts w:ascii="Arial Narrow" w:hAnsi="Arial Narrow"/>
                <w:sz w:val="24"/>
                <w:szCs w:val="24"/>
              </w:rPr>
            </w:pPr>
            <w:r>
              <w:rPr>
                <w:rFonts w:ascii="Arial Narrow" w:hAnsi="Arial Narrow"/>
                <w:sz w:val="24"/>
                <w:szCs w:val="24"/>
              </w:rPr>
              <w:t>-</w:t>
            </w:r>
          </w:p>
        </w:tc>
      </w:tr>
    </w:tbl>
    <w:p w:rsidR="00204B30" w:rsidRDefault="00204B30" w:rsidP="009741D2">
      <w:pPr>
        <w:spacing w:after="240"/>
      </w:pPr>
      <w: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603CD" w:rsidTr="005603CD">
        <w:trPr>
          <w:trHeight w:val="205"/>
          <w:tblHeader/>
        </w:trPr>
        <w:tc>
          <w:tcPr>
            <w:tcW w:w="3342" w:type="dxa"/>
            <w:gridSpan w:val="3"/>
            <w:shd w:val="clear" w:color="auto" w:fill="D9D9D9"/>
          </w:tcPr>
          <w:p w:rsidR="005603CD" w:rsidRPr="005603CD" w:rsidRDefault="005603CD" w:rsidP="00A50B0D">
            <w:pPr>
              <w:pStyle w:val="Ttulocampotabla"/>
              <w:rPr>
                <w:sz w:val="24"/>
                <w:szCs w:val="24"/>
              </w:rPr>
            </w:pPr>
            <w:r w:rsidRPr="005603CD">
              <w:rPr>
                <w:sz w:val="24"/>
                <w:szCs w:val="24"/>
              </w:rPr>
              <w:t>Nombre</w:t>
            </w:r>
          </w:p>
        </w:tc>
        <w:tc>
          <w:tcPr>
            <w:tcW w:w="5908" w:type="dxa"/>
            <w:gridSpan w:val="3"/>
            <w:shd w:val="clear" w:color="auto" w:fill="auto"/>
          </w:tcPr>
          <w:p w:rsidR="005603CD" w:rsidRPr="005603CD" w:rsidRDefault="003869FA" w:rsidP="00A50B0D">
            <w:pPr>
              <w:pStyle w:val="Contenidotabla"/>
              <w:rPr>
                <w:rFonts w:ascii="Arial Narrow" w:hAnsi="Arial Narrow"/>
                <w:sz w:val="24"/>
                <w:szCs w:val="24"/>
              </w:rPr>
            </w:pPr>
            <w:r>
              <w:rPr>
                <w:rFonts w:ascii="Arial Narrow" w:hAnsi="Arial Narrow"/>
                <w:sz w:val="24"/>
                <w:szCs w:val="24"/>
              </w:rPr>
              <w:t>Country</w:t>
            </w:r>
          </w:p>
        </w:tc>
      </w:tr>
      <w:tr w:rsidR="005603CD" w:rsidRPr="005603CD" w:rsidTr="005603CD">
        <w:trPr>
          <w:trHeight w:val="314"/>
        </w:trPr>
        <w:tc>
          <w:tcPr>
            <w:tcW w:w="3342" w:type="dxa"/>
            <w:gridSpan w:val="3"/>
            <w:shd w:val="clear" w:color="auto" w:fill="D9D9D9"/>
          </w:tcPr>
          <w:p w:rsidR="005603CD" w:rsidRPr="005603CD" w:rsidRDefault="005603CD" w:rsidP="00A50B0D">
            <w:pPr>
              <w:pStyle w:val="Ttulocampotabla"/>
              <w:rPr>
                <w:sz w:val="24"/>
                <w:szCs w:val="24"/>
              </w:rPr>
            </w:pPr>
            <w:r w:rsidRPr="005603CD">
              <w:rPr>
                <w:sz w:val="24"/>
                <w:szCs w:val="24"/>
              </w:rPr>
              <w:t>Descripción</w:t>
            </w:r>
          </w:p>
        </w:tc>
        <w:tc>
          <w:tcPr>
            <w:tcW w:w="5908" w:type="dxa"/>
            <w:gridSpan w:val="3"/>
            <w:shd w:val="clear" w:color="auto" w:fill="auto"/>
          </w:tcPr>
          <w:p w:rsidR="005603CD" w:rsidRPr="005603CD" w:rsidRDefault="003869FA" w:rsidP="00A50B0D">
            <w:pPr>
              <w:pStyle w:val="Contenidotabla"/>
              <w:rPr>
                <w:rFonts w:ascii="Arial Narrow" w:hAnsi="Arial Narrow"/>
                <w:sz w:val="24"/>
                <w:szCs w:val="24"/>
              </w:rPr>
            </w:pPr>
            <w:r>
              <w:rPr>
                <w:rFonts w:ascii="Arial Narrow" w:hAnsi="Arial Narrow"/>
                <w:sz w:val="24"/>
                <w:szCs w:val="24"/>
              </w:rPr>
              <w:t>País con el que un jugador participa en la partida</w:t>
            </w:r>
          </w:p>
        </w:tc>
      </w:tr>
      <w:tr w:rsidR="005603CD" w:rsidRPr="005603C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generalTabla"/>
              <w:rPr>
                <w:sz w:val="24"/>
                <w:szCs w:val="24"/>
              </w:rPr>
            </w:pPr>
            <w:r w:rsidRPr="005603CD">
              <w:rPr>
                <w:sz w:val="24"/>
                <w:szCs w:val="24"/>
              </w:rPr>
              <w:t>Atributos</w:t>
            </w:r>
          </w:p>
        </w:tc>
      </w:tr>
      <w:tr w:rsidR="005603CD" w:rsidRPr="005603C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603CD" w:rsidRDefault="005603CD"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Descripción</w:t>
            </w:r>
          </w:p>
        </w:tc>
      </w:tr>
      <w:tr w:rsidR="005603CD"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D6789A" w:rsidRDefault="005B34C3" w:rsidP="00A50B0D">
            <w:pPr>
              <w:pStyle w:val="Ttulocampotabla"/>
              <w:rPr>
                <w:b w:val="0"/>
                <w:sz w:val="24"/>
                <w:szCs w:val="24"/>
              </w:rPr>
            </w:pPr>
            <w:r>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D6789A" w:rsidRDefault="003869FA" w:rsidP="00A50B0D">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D6789A" w:rsidRDefault="003869FA" w:rsidP="00A50B0D">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D6789A" w:rsidRDefault="003869FA" w:rsidP="00A50B0D">
            <w:pPr>
              <w:pStyle w:val="Ttulocampotabla"/>
              <w:rPr>
                <w:b w:val="0"/>
                <w:sz w:val="24"/>
                <w:szCs w:val="24"/>
              </w:rPr>
            </w:pPr>
            <w:r>
              <w:rPr>
                <w:b w:val="0"/>
                <w:sz w:val="24"/>
                <w:szCs w:val="24"/>
              </w:rPr>
              <w:t>Id único del país</w:t>
            </w:r>
          </w:p>
        </w:tc>
      </w:tr>
      <w:tr w:rsidR="005603CD"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D6789A" w:rsidRDefault="005B34C3" w:rsidP="00A50B0D">
            <w:pPr>
              <w:pStyle w:val="Ttulocampotabla"/>
              <w:rPr>
                <w:b w:val="0"/>
                <w:sz w:val="24"/>
                <w:szCs w:val="24"/>
              </w:rPr>
            </w:pPr>
            <w:proofErr w:type="spellStart"/>
            <w:r>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D6789A" w:rsidRDefault="003869FA" w:rsidP="00A50B0D">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D6789A" w:rsidRDefault="003869FA" w:rsidP="00A50B0D">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D6789A" w:rsidRDefault="003869FA" w:rsidP="00A50B0D">
            <w:pPr>
              <w:pStyle w:val="Ttulocampotabla"/>
              <w:rPr>
                <w:b w:val="0"/>
                <w:sz w:val="24"/>
                <w:szCs w:val="24"/>
              </w:rPr>
            </w:pPr>
            <w:r>
              <w:rPr>
                <w:b w:val="0"/>
                <w:sz w:val="24"/>
                <w:szCs w:val="24"/>
              </w:rPr>
              <w:t>Nombre del paí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5B34C3" w:rsidP="003869FA">
            <w:pPr>
              <w:pStyle w:val="Ttulocampotabla"/>
              <w:rPr>
                <w:b w:val="0"/>
                <w:sz w:val="24"/>
                <w:szCs w:val="24"/>
              </w:rPr>
            </w:pPr>
            <w:proofErr w:type="spellStart"/>
            <w:r>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proofErr w:type="spellStart"/>
            <w:r>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3869FA" w:rsidRDefault="003869FA" w:rsidP="003869FA">
            <w:r w:rsidRPr="003869FA">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r>
              <w:rPr>
                <w:b w:val="0"/>
                <w:sz w:val="24"/>
                <w:szCs w:val="24"/>
              </w:rPr>
              <w:t>Si el país es una potencia naval</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Default="005B34C3" w:rsidP="003869FA">
            <w:pPr>
              <w:pStyle w:val="Ttulocampotabla"/>
              <w:rPr>
                <w:b w:val="0"/>
                <w:sz w:val="24"/>
                <w:szCs w:val="24"/>
              </w:rPr>
            </w:pPr>
            <w:proofErr w:type="spellStart"/>
            <w:r>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proofErr w:type="spellStart"/>
            <w:r>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3869FA" w:rsidRDefault="003869FA" w:rsidP="003869FA">
            <w:r w:rsidRPr="003869FA">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r>
              <w:rPr>
                <w:b w:val="0"/>
                <w:sz w:val="24"/>
                <w:szCs w:val="24"/>
              </w:rPr>
              <w:t>Si el país tiene una infraestructura subdesarrollad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Default="005B34C3" w:rsidP="003869FA">
            <w:pPr>
              <w:pStyle w:val="Ttulocampotabla"/>
              <w:rPr>
                <w:b w:val="0"/>
                <w:sz w:val="24"/>
                <w:szCs w:val="24"/>
              </w:rPr>
            </w:pPr>
            <w:proofErr w:type="spellStart"/>
            <w:r>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3869FA" w:rsidRDefault="003869FA" w:rsidP="003869FA">
            <w:r w:rsidRPr="003869FA">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r>
              <w:rPr>
                <w:b w:val="0"/>
                <w:sz w:val="24"/>
                <w:szCs w:val="24"/>
              </w:rPr>
              <w:t>Jugador que lo control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Default="005B34C3" w:rsidP="003869FA">
            <w:pPr>
              <w:pStyle w:val="Ttulocampotabla"/>
              <w:rPr>
                <w:b w:val="0"/>
                <w:sz w:val="24"/>
                <w:szCs w:val="24"/>
              </w:rPr>
            </w:pPr>
            <w:proofErr w:type="spellStart"/>
            <w:r>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3869FA" w:rsidRDefault="003869FA" w:rsidP="003869FA">
            <w:r w:rsidRPr="003869FA">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3869FA">
            <w:pPr>
              <w:pStyle w:val="Ttulocampotabla"/>
              <w:rPr>
                <w:b w:val="0"/>
                <w:sz w:val="24"/>
                <w:szCs w:val="24"/>
              </w:rPr>
            </w:pPr>
            <w:r>
              <w:rPr>
                <w:b w:val="0"/>
                <w:sz w:val="24"/>
                <w:szCs w:val="24"/>
              </w:rPr>
              <w:t>Partida en la que se utilizó</w:t>
            </w:r>
          </w:p>
        </w:tc>
      </w:tr>
      <w:tr w:rsidR="005603CD" w:rsidRPr="005603C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generalTabla"/>
              <w:rPr>
                <w:sz w:val="24"/>
                <w:szCs w:val="24"/>
              </w:rPr>
            </w:pPr>
            <w:r w:rsidRPr="005603CD">
              <w:rPr>
                <w:sz w:val="24"/>
                <w:szCs w:val="24"/>
              </w:rPr>
              <w:t>Clave primaria</w:t>
            </w:r>
          </w:p>
        </w:tc>
      </w:tr>
      <w:tr w:rsidR="005603CD" w:rsidRPr="005603C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Columna</w:t>
            </w:r>
          </w:p>
        </w:tc>
      </w:tr>
      <w:tr w:rsidR="005603CD"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proofErr w:type="spellStart"/>
            <w:r>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r>
              <w:rPr>
                <w:rFonts w:ascii="Arial Narrow" w:hAnsi="Arial Narrow"/>
                <w:sz w:val="24"/>
                <w:szCs w:val="24"/>
              </w:rPr>
              <w:t>id</w:t>
            </w:r>
          </w:p>
        </w:tc>
      </w:tr>
      <w:tr w:rsidR="005603CD" w:rsidRPr="005603C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generalTabla"/>
              <w:rPr>
                <w:sz w:val="24"/>
                <w:szCs w:val="24"/>
              </w:rPr>
            </w:pPr>
            <w:r w:rsidRPr="005603CD">
              <w:rPr>
                <w:sz w:val="24"/>
                <w:szCs w:val="24"/>
              </w:rPr>
              <w:t>Claves ajenas</w:t>
            </w:r>
          </w:p>
        </w:tc>
      </w:tr>
      <w:tr w:rsidR="005603CD" w:rsidRPr="005603C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603CD" w:rsidRDefault="005603CD" w:rsidP="00A50B0D">
            <w:pPr>
              <w:pStyle w:val="Ttulocampotabla"/>
              <w:rPr>
                <w:sz w:val="24"/>
                <w:szCs w:val="24"/>
              </w:rPr>
            </w:pPr>
            <w:r w:rsidRPr="005603CD">
              <w:rPr>
                <w:sz w:val="24"/>
                <w:szCs w:val="24"/>
              </w:rPr>
              <w:t>Columna</w:t>
            </w:r>
          </w:p>
        </w:tc>
      </w:tr>
      <w:tr w:rsidR="005603CD"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bookmarkStart w:id="7" w:name="_GoBack" w:colFirst="0" w:colLast="2"/>
            <w:proofErr w:type="spellStart"/>
            <w:r>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proofErr w:type="spellStart"/>
            <w:r>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r>
              <w:rPr>
                <w:rFonts w:ascii="Arial Narrow" w:hAnsi="Arial Narrow"/>
                <w:sz w:val="24"/>
                <w:szCs w:val="24"/>
              </w:rPr>
              <w:t>id</w:t>
            </w:r>
          </w:p>
        </w:tc>
      </w:tr>
      <w:tr w:rsidR="005603CD"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proofErr w:type="spellStart"/>
            <w:r>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proofErr w:type="spellStart"/>
            <w:r>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5603CD" w:rsidRDefault="005B34C3" w:rsidP="00A50B0D">
            <w:pPr>
              <w:pStyle w:val="Contenidotabla"/>
              <w:rPr>
                <w:rFonts w:ascii="Arial Narrow" w:hAnsi="Arial Narrow"/>
                <w:sz w:val="24"/>
                <w:szCs w:val="24"/>
              </w:rPr>
            </w:pPr>
            <w:r>
              <w:rPr>
                <w:rFonts w:ascii="Arial Narrow" w:hAnsi="Arial Narrow"/>
                <w:sz w:val="24"/>
                <w:szCs w:val="24"/>
              </w:rPr>
              <w:t>id</w:t>
            </w:r>
          </w:p>
        </w:tc>
      </w:tr>
      <w:bookmarkEnd w:id="7"/>
      <w:tr w:rsidR="005603CD" w:rsidRPr="005603CD" w:rsidTr="005603CD">
        <w:trPr>
          <w:tblHeader/>
        </w:trPr>
        <w:tc>
          <w:tcPr>
            <w:tcW w:w="9250" w:type="dxa"/>
            <w:gridSpan w:val="6"/>
            <w:shd w:val="clear" w:color="auto" w:fill="D9D9D9"/>
          </w:tcPr>
          <w:p w:rsidR="005603CD" w:rsidRPr="005603CD" w:rsidRDefault="005603CD" w:rsidP="00A50B0D">
            <w:pPr>
              <w:pStyle w:val="TtulogeneralTabla"/>
              <w:rPr>
                <w:sz w:val="24"/>
                <w:szCs w:val="24"/>
              </w:rPr>
            </w:pPr>
            <w:r w:rsidRPr="005603CD">
              <w:rPr>
                <w:sz w:val="24"/>
                <w:szCs w:val="24"/>
              </w:rPr>
              <w:t>Claves únicas</w:t>
            </w:r>
          </w:p>
        </w:tc>
      </w:tr>
      <w:tr w:rsidR="005603CD" w:rsidRPr="005603CD" w:rsidTr="005603CD">
        <w:trPr>
          <w:trHeight w:val="225"/>
          <w:tblHeader/>
        </w:trPr>
        <w:tc>
          <w:tcPr>
            <w:tcW w:w="2226" w:type="dxa"/>
            <w:shd w:val="clear" w:color="auto" w:fill="D9D9D9"/>
          </w:tcPr>
          <w:p w:rsidR="005603CD" w:rsidRPr="005603CD" w:rsidRDefault="005603CD" w:rsidP="00A50B0D">
            <w:pPr>
              <w:pStyle w:val="Ttulocampotabla"/>
              <w:rPr>
                <w:sz w:val="24"/>
                <w:szCs w:val="24"/>
              </w:rPr>
            </w:pPr>
            <w:r w:rsidRPr="005603CD">
              <w:rPr>
                <w:sz w:val="24"/>
                <w:szCs w:val="24"/>
              </w:rPr>
              <w:t>Nombre</w:t>
            </w:r>
          </w:p>
        </w:tc>
        <w:tc>
          <w:tcPr>
            <w:tcW w:w="7024" w:type="dxa"/>
            <w:gridSpan w:val="5"/>
            <w:shd w:val="clear" w:color="auto" w:fill="D9D9D9"/>
          </w:tcPr>
          <w:p w:rsidR="005603CD" w:rsidRPr="005603CD" w:rsidRDefault="005603CD" w:rsidP="00A50B0D">
            <w:pPr>
              <w:pStyle w:val="Ttulocampotabla"/>
              <w:rPr>
                <w:sz w:val="24"/>
                <w:szCs w:val="24"/>
              </w:rPr>
            </w:pPr>
            <w:r w:rsidRPr="005603CD">
              <w:rPr>
                <w:sz w:val="24"/>
                <w:szCs w:val="24"/>
              </w:rPr>
              <w:t>Columnas</w:t>
            </w:r>
          </w:p>
        </w:tc>
      </w:tr>
      <w:tr w:rsidR="005603CD" w:rsidRPr="005603CD" w:rsidTr="00A50B0D">
        <w:trPr>
          <w:trHeight w:val="238"/>
        </w:trPr>
        <w:tc>
          <w:tcPr>
            <w:tcW w:w="2226" w:type="dxa"/>
            <w:shd w:val="clear" w:color="auto" w:fill="auto"/>
          </w:tcPr>
          <w:p w:rsidR="005603CD" w:rsidRPr="005603CD" w:rsidRDefault="003D6FD7" w:rsidP="00A50B0D">
            <w:pPr>
              <w:pStyle w:val="Contenidotabla"/>
              <w:rPr>
                <w:rFonts w:ascii="Arial Narrow" w:hAnsi="Arial Narrow"/>
                <w:sz w:val="24"/>
                <w:szCs w:val="24"/>
              </w:rPr>
            </w:pPr>
            <w:r>
              <w:rPr>
                <w:rFonts w:ascii="Arial Narrow" w:hAnsi="Arial Narrow"/>
                <w:sz w:val="24"/>
                <w:szCs w:val="24"/>
              </w:rPr>
              <w:t>-</w:t>
            </w:r>
          </w:p>
        </w:tc>
        <w:tc>
          <w:tcPr>
            <w:tcW w:w="7024" w:type="dxa"/>
            <w:gridSpan w:val="5"/>
            <w:shd w:val="clear" w:color="auto" w:fill="auto"/>
          </w:tcPr>
          <w:p w:rsidR="005603CD" w:rsidRPr="005603CD" w:rsidRDefault="003D6FD7" w:rsidP="00A50B0D">
            <w:pPr>
              <w:pStyle w:val="Contenidotabla"/>
              <w:rPr>
                <w:rFonts w:ascii="Arial Narrow" w:hAnsi="Arial Narrow"/>
                <w:sz w:val="24"/>
                <w:szCs w:val="24"/>
              </w:rPr>
            </w:pPr>
            <w:r>
              <w:rPr>
                <w:rFonts w:ascii="Arial Narrow" w:hAnsi="Arial Narrow"/>
                <w:sz w:val="24"/>
                <w:szCs w:val="24"/>
              </w:rPr>
              <w:t>-</w:t>
            </w:r>
          </w:p>
        </w:tc>
      </w:tr>
      <w:tr w:rsidR="005603CD" w:rsidRPr="005603CD" w:rsidTr="005603CD">
        <w:trPr>
          <w:tblHeader/>
        </w:trPr>
        <w:tc>
          <w:tcPr>
            <w:tcW w:w="9250" w:type="dxa"/>
            <w:gridSpan w:val="6"/>
            <w:shd w:val="clear" w:color="auto" w:fill="D9D9D9"/>
          </w:tcPr>
          <w:p w:rsidR="005603CD" w:rsidRPr="005603CD" w:rsidRDefault="005603CD" w:rsidP="00A50B0D">
            <w:pPr>
              <w:pStyle w:val="TtulogeneralTabla"/>
              <w:rPr>
                <w:sz w:val="24"/>
                <w:szCs w:val="24"/>
              </w:rPr>
            </w:pPr>
            <w:r w:rsidRPr="005603CD">
              <w:rPr>
                <w:sz w:val="24"/>
                <w:szCs w:val="24"/>
              </w:rPr>
              <w:t>Restricciones</w:t>
            </w:r>
          </w:p>
        </w:tc>
      </w:tr>
      <w:tr w:rsidR="005603CD" w:rsidRPr="005603CD" w:rsidTr="005603CD">
        <w:trPr>
          <w:trHeight w:val="225"/>
          <w:tblHeader/>
        </w:trPr>
        <w:tc>
          <w:tcPr>
            <w:tcW w:w="2226" w:type="dxa"/>
            <w:shd w:val="clear" w:color="auto" w:fill="D9D9D9"/>
          </w:tcPr>
          <w:p w:rsidR="005603CD" w:rsidRPr="005603CD" w:rsidRDefault="005603CD" w:rsidP="00A50B0D">
            <w:pPr>
              <w:pStyle w:val="Ttulocampotabla"/>
              <w:rPr>
                <w:sz w:val="24"/>
                <w:szCs w:val="24"/>
              </w:rPr>
            </w:pPr>
            <w:r w:rsidRPr="005603CD">
              <w:rPr>
                <w:sz w:val="24"/>
                <w:szCs w:val="24"/>
              </w:rPr>
              <w:t>Nombre</w:t>
            </w:r>
          </w:p>
        </w:tc>
        <w:tc>
          <w:tcPr>
            <w:tcW w:w="3512" w:type="dxa"/>
            <w:gridSpan w:val="4"/>
            <w:shd w:val="clear" w:color="auto" w:fill="D9D9D9"/>
          </w:tcPr>
          <w:p w:rsidR="005603CD" w:rsidRPr="005603CD" w:rsidRDefault="005603CD" w:rsidP="00A50B0D">
            <w:pPr>
              <w:pStyle w:val="Ttulocampotabla"/>
              <w:rPr>
                <w:sz w:val="24"/>
                <w:szCs w:val="24"/>
              </w:rPr>
            </w:pPr>
            <w:r w:rsidRPr="005603CD">
              <w:rPr>
                <w:sz w:val="24"/>
                <w:szCs w:val="24"/>
              </w:rPr>
              <w:t>Columnas</w:t>
            </w:r>
          </w:p>
        </w:tc>
        <w:tc>
          <w:tcPr>
            <w:tcW w:w="3512" w:type="dxa"/>
            <w:shd w:val="clear" w:color="auto" w:fill="D9D9D9"/>
          </w:tcPr>
          <w:p w:rsidR="005603CD" w:rsidRPr="005603CD" w:rsidRDefault="005603CD" w:rsidP="00A50B0D">
            <w:pPr>
              <w:pStyle w:val="Ttulocampotabla"/>
              <w:rPr>
                <w:sz w:val="24"/>
                <w:szCs w:val="24"/>
              </w:rPr>
            </w:pPr>
            <w:r w:rsidRPr="005603CD">
              <w:rPr>
                <w:sz w:val="24"/>
                <w:szCs w:val="24"/>
              </w:rPr>
              <w:t>Restricción</w:t>
            </w:r>
          </w:p>
        </w:tc>
      </w:tr>
      <w:tr w:rsidR="005603CD" w:rsidRPr="005603CD" w:rsidTr="00A50B0D">
        <w:trPr>
          <w:trHeight w:val="193"/>
        </w:trPr>
        <w:tc>
          <w:tcPr>
            <w:tcW w:w="2226" w:type="dxa"/>
            <w:shd w:val="clear" w:color="auto" w:fill="auto"/>
          </w:tcPr>
          <w:p w:rsidR="005603CD" w:rsidRPr="005603CD" w:rsidRDefault="003D6FD7" w:rsidP="00A50B0D">
            <w:pPr>
              <w:pStyle w:val="Contenidotabla"/>
              <w:rPr>
                <w:rFonts w:ascii="Arial Narrow" w:hAnsi="Arial Narrow"/>
                <w:sz w:val="24"/>
                <w:szCs w:val="24"/>
              </w:rPr>
            </w:pPr>
            <w:r>
              <w:rPr>
                <w:rFonts w:ascii="Arial Narrow" w:hAnsi="Arial Narrow"/>
                <w:sz w:val="24"/>
                <w:szCs w:val="24"/>
              </w:rPr>
              <w:t>-</w:t>
            </w:r>
          </w:p>
        </w:tc>
        <w:tc>
          <w:tcPr>
            <w:tcW w:w="3512" w:type="dxa"/>
            <w:gridSpan w:val="4"/>
            <w:shd w:val="clear" w:color="auto" w:fill="auto"/>
          </w:tcPr>
          <w:p w:rsidR="005603CD" w:rsidRPr="005603CD" w:rsidRDefault="003D6FD7" w:rsidP="00A50B0D">
            <w:pPr>
              <w:pStyle w:val="Contenidotabla"/>
              <w:rPr>
                <w:rFonts w:ascii="Arial Narrow" w:hAnsi="Arial Narrow"/>
                <w:sz w:val="24"/>
                <w:szCs w:val="24"/>
              </w:rPr>
            </w:pPr>
            <w:r>
              <w:rPr>
                <w:rFonts w:ascii="Arial Narrow" w:hAnsi="Arial Narrow"/>
                <w:sz w:val="24"/>
                <w:szCs w:val="24"/>
              </w:rPr>
              <w:t>-</w:t>
            </w:r>
          </w:p>
        </w:tc>
        <w:tc>
          <w:tcPr>
            <w:tcW w:w="3512" w:type="dxa"/>
            <w:shd w:val="clear" w:color="auto" w:fill="auto"/>
          </w:tcPr>
          <w:p w:rsidR="005603CD" w:rsidRPr="005603CD" w:rsidRDefault="003D6FD7" w:rsidP="00A50B0D">
            <w:pPr>
              <w:pStyle w:val="Contenidotabla"/>
              <w:rPr>
                <w:rFonts w:ascii="Arial Narrow" w:hAnsi="Arial Narrow"/>
                <w:sz w:val="24"/>
                <w:szCs w:val="24"/>
              </w:rPr>
            </w:pPr>
            <w:r>
              <w:rPr>
                <w:rFonts w:ascii="Arial Narrow" w:hAnsi="Arial Narrow"/>
                <w:sz w:val="24"/>
                <w:szCs w:val="24"/>
              </w:rPr>
              <w:t>-</w:t>
            </w:r>
          </w:p>
        </w:tc>
      </w:tr>
    </w:tbl>
    <w:p w:rsidR="0083220F"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764BB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764BB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3869FA"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3869FA"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lastRenderedPageBreak/>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3869FA"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3869FA"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3869FA"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603CD" w:rsidTr="00A50B0D">
        <w:trPr>
          <w:trHeight w:val="205"/>
          <w:tblHeader/>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rHeight w:val="314"/>
        </w:trPr>
        <w:tc>
          <w:tcPr>
            <w:tcW w:w="3342" w:type="dxa"/>
            <w:gridSpan w:val="3"/>
            <w:shd w:val="clear" w:color="auto" w:fill="D9D9D9"/>
          </w:tcPr>
          <w:p w:rsidR="003869FA" w:rsidRPr="005603CD" w:rsidRDefault="003869FA" w:rsidP="00A50B0D">
            <w:pPr>
              <w:pStyle w:val="Ttulocampotabla"/>
              <w:rPr>
                <w:sz w:val="24"/>
                <w:szCs w:val="24"/>
              </w:rPr>
            </w:pPr>
            <w:r w:rsidRPr="005603CD">
              <w:rPr>
                <w:sz w:val="24"/>
                <w:szCs w:val="24"/>
              </w:rPr>
              <w:t>Descripción</w:t>
            </w:r>
          </w:p>
        </w:tc>
        <w:tc>
          <w:tcPr>
            <w:tcW w:w="5908" w:type="dxa"/>
            <w:gridSpan w:val="3"/>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Atributo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603CD" w:rsidRDefault="003869FA" w:rsidP="00A50B0D">
            <w:pPr>
              <w:pStyle w:val="Ttulocampotabla"/>
              <w:rPr>
                <w:sz w:val="24"/>
                <w:szCs w:val="24"/>
              </w:rPr>
            </w:pPr>
            <w:r w:rsidRPr="005603C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cripción</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D6789A" w:rsidRDefault="003869FA" w:rsidP="00A50B0D">
            <w:pPr>
              <w:pStyle w:val="Ttulocampotabla"/>
              <w:rPr>
                <w:b w:val="0"/>
                <w:sz w:val="24"/>
                <w:szCs w:val="24"/>
              </w:rPr>
            </w:pP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D6789A" w:rsidRDefault="003869FA" w:rsidP="00A50B0D">
            <w:pPr>
              <w:pStyle w:val="Ttulocampotabla"/>
              <w:rPr>
                <w:b w:val="0"/>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 primari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generalTabla"/>
              <w:rPr>
                <w:sz w:val="24"/>
                <w:szCs w:val="24"/>
              </w:rPr>
            </w:pPr>
            <w:r w:rsidRPr="005603CD">
              <w:rPr>
                <w:sz w:val="24"/>
                <w:szCs w:val="24"/>
              </w:rPr>
              <w:t>Claves ajenas</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603CD" w:rsidRDefault="003869FA" w:rsidP="00A50B0D">
            <w:pPr>
              <w:pStyle w:val="Ttulocampotabla"/>
              <w:rPr>
                <w:sz w:val="24"/>
                <w:szCs w:val="24"/>
              </w:rPr>
            </w:pPr>
            <w:r w:rsidRPr="005603CD">
              <w:rPr>
                <w:sz w:val="24"/>
                <w:szCs w:val="24"/>
              </w:rPr>
              <w:t>Columna</w:t>
            </w: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c>
          <w:tcPr>
            <w:tcW w:w="3512" w:type="dxa"/>
            <w:tcBorders>
              <w:top w:val="single" w:sz="2" w:space="0" w:color="auto"/>
              <w:left w:val="single" w:sz="2" w:space="0" w:color="auto"/>
              <w:right w:val="single" w:sz="2" w:space="0" w:color="auto"/>
            </w:tcBorders>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Claves única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7024" w:type="dxa"/>
            <w:gridSpan w:val="5"/>
            <w:shd w:val="clear" w:color="auto" w:fill="D9D9D9"/>
          </w:tcPr>
          <w:p w:rsidR="003869FA" w:rsidRPr="005603CD" w:rsidRDefault="003869FA" w:rsidP="00A50B0D">
            <w:pPr>
              <w:pStyle w:val="Ttulocampotabla"/>
              <w:rPr>
                <w:sz w:val="24"/>
                <w:szCs w:val="24"/>
              </w:rPr>
            </w:pPr>
            <w:r w:rsidRPr="005603CD">
              <w:rPr>
                <w:sz w:val="24"/>
                <w:szCs w:val="24"/>
              </w:rPr>
              <w:t>Columnas</w:t>
            </w:r>
          </w:p>
        </w:tc>
      </w:tr>
      <w:tr w:rsidR="003869FA" w:rsidRPr="005603CD" w:rsidTr="00A50B0D">
        <w:trPr>
          <w:trHeight w:val="238"/>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7024" w:type="dxa"/>
            <w:gridSpan w:val="5"/>
            <w:shd w:val="clear" w:color="auto" w:fill="auto"/>
          </w:tcPr>
          <w:p w:rsidR="003869FA" w:rsidRPr="005603CD" w:rsidRDefault="003869FA" w:rsidP="00A50B0D">
            <w:pPr>
              <w:pStyle w:val="Contenidotabla"/>
              <w:rPr>
                <w:rFonts w:ascii="Arial Narrow" w:hAnsi="Arial Narrow"/>
                <w:sz w:val="24"/>
                <w:szCs w:val="24"/>
              </w:rPr>
            </w:pPr>
          </w:p>
        </w:tc>
      </w:tr>
      <w:tr w:rsidR="003869FA" w:rsidRPr="005603CD" w:rsidTr="00A50B0D">
        <w:trPr>
          <w:tblHeader/>
        </w:trPr>
        <w:tc>
          <w:tcPr>
            <w:tcW w:w="9250" w:type="dxa"/>
            <w:gridSpan w:val="6"/>
            <w:shd w:val="clear" w:color="auto" w:fill="D9D9D9"/>
          </w:tcPr>
          <w:p w:rsidR="003869FA" w:rsidRPr="005603CD" w:rsidRDefault="003869FA" w:rsidP="00A50B0D">
            <w:pPr>
              <w:pStyle w:val="TtulogeneralTabla"/>
              <w:rPr>
                <w:sz w:val="24"/>
                <w:szCs w:val="24"/>
              </w:rPr>
            </w:pPr>
            <w:r w:rsidRPr="005603CD">
              <w:rPr>
                <w:sz w:val="24"/>
                <w:szCs w:val="24"/>
              </w:rPr>
              <w:t>Restricciones</w:t>
            </w:r>
          </w:p>
        </w:tc>
      </w:tr>
      <w:tr w:rsidR="003869FA" w:rsidRPr="005603CD" w:rsidTr="00A50B0D">
        <w:trPr>
          <w:trHeight w:val="225"/>
          <w:tblHeader/>
        </w:trPr>
        <w:tc>
          <w:tcPr>
            <w:tcW w:w="2226" w:type="dxa"/>
            <w:shd w:val="clear" w:color="auto" w:fill="D9D9D9"/>
          </w:tcPr>
          <w:p w:rsidR="003869FA" w:rsidRPr="005603CD" w:rsidRDefault="003869FA" w:rsidP="00A50B0D">
            <w:pPr>
              <w:pStyle w:val="Ttulocampotabla"/>
              <w:rPr>
                <w:sz w:val="24"/>
                <w:szCs w:val="24"/>
              </w:rPr>
            </w:pPr>
            <w:r w:rsidRPr="005603CD">
              <w:rPr>
                <w:sz w:val="24"/>
                <w:szCs w:val="24"/>
              </w:rPr>
              <w:t>Nombre</w:t>
            </w:r>
          </w:p>
        </w:tc>
        <w:tc>
          <w:tcPr>
            <w:tcW w:w="3512" w:type="dxa"/>
            <w:gridSpan w:val="4"/>
            <w:shd w:val="clear" w:color="auto" w:fill="D9D9D9"/>
          </w:tcPr>
          <w:p w:rsidR="003869FA" w:rsidRPr="005603CD" w:rsidRDefault="003869FA" w:rsidP="00A50B0D">
            <w:pPr>
              <w:pStyle w:val="Ttulocampotabla"/>
              <w:rPr>
                <w:sz w:val="24"/>
                <w:szCs w:val="24"/>
              </w:rPr>
            </w:pPr>
            <w:r w:rsidRPr="005603CD">
              <w:rPr>
                <w:sz w:val="24"/>
                <w:szCs w:val="24"/>
              </w:rPr>
              <w:t>Columnas</w:t>
            </w:r>
          </w:p>
        </w:tc>
        <w:tc>
          <w:tcPr>
            <w:tcW w:w="3512" w:type="dxa"/>
            <w:shd w:val="clear" w:color="auto" w:fill="D9D9D9"/>
          </w:tcPr>
          <w:p w:rsidR="003869FA" w:rsidRPr="005603CD" w:rsidRDefault="003869FA" w:rsidP="00A50B0D">
            <w:pPr>
              <w:pStyle w:val="Ttulocampotabla"/>
              <w:rPr>
                <w:sz w:val="24"/>
                <w:szCs w:val="24"/>
              </w:rPr>
            </w:pPr>
            <w:r w:rsidRPr="005603CD">
              <w:rPr>
                <w:sz w:val="24"/>
                <w:szCs w:val="24"/>
              </w:rPr>
              <w:t>Restricción</w:t>
            </w:r>
          </w:p>
        </w:tc>
      </w:tr>
      <w:tr w:rsidR="003869FA" w:rsidRPr="005603CD" w:rsidTr="00A50B0D">
        <w:trPr>
          <w:trHeight w:val="193"/>
        </w:trPr>
        <w:tc>
          <w:tcPr>
            <w:tcW w:w="2226" w:type="dxa"/>
            <w:shd w:val="clear" w:color="auto" w:fill="auto"/>
          </w:tcPr>
          <w:p w:rsidR="003869FA" w:rsidRPr="005603CD" w:rsidRDefault="003869FA" w:rsidP="00A50B0D">
            <w:pPr>
              <w:pStyle w:val="Contenidotabla"/>
              <w:rPr>
                <w:rFonts w:ascii="Arial Narrow" w:hAnsi="Arial Narrow"/>
                <w:sz w:val="24"/>
                <w:szCs w:val="24"/>
              </w:rPr>
            </w:pPr>
          </w:p>
        </w:tc>
        <w:tc>
          <w:tcPr>
            <w:tcW w:w="3512" w:type="dxa"/>
            <w:gridSpan w:val="4"/>
            <w:shd w:val="clear" w:color="auto" w:fill="auto"/>
          </w:tcPr>
          <w:p w:rsidR="003869FA" w:rsidRPr="005603CD" w:rsidRDefault="003869FA" w:rsidP="00A50B0D">
            <w:pPr>
              <w:pStyle w:val="Contenidotabla"/>
              <w:rPr>
                <w:rFonts w:ascii="Arial Narrow" w:hAnsi="Arial Narrow"/>
                <w:sz w:val="24"/>
                <w:szCs w:val="24"/>
              </w:rPr>
            </w:pPr>
          </w:p>
        </w:tc>
        <w:tc>
          <w:tcPr>
            <w:tcW w:w="3512" w:type="dxa"/>
            <w:shd w:val="clear" w:color="auto" w:fill="auto"/>
          </w:tcPr>
          <w:p w:rsidR="003869FA" w:rsidRPr="005603CD" w:rsidRDefault="003869FA" w:rsidP="00A50B0D">
            <w:pPr>
              <w:pStyle w:val="Contenidotabla"/>
              <w:rPr>
                <w:rFonts w:ascii="Arial Narrow" w:hAnsi="Arial Narrow"/>
                <w:sz w:val="24"/>
                <w:szCs w:val="24"/>
              </w:rPr>
            </w:pPr>
          </w:p>
        </w:tc>
      </w:tr>
    </w:tbl>
    <w:p w:rsidR="003869FA" w:rsidRDefault="003869FA" w:rsidP="009741D2"/>
    <w:p w:rsidR="00423025" w:rsidRDefault="00B944F8" w:rsidP="00B766F7">
      <w:pPr>
        <w:pStyle w:val="Heading3"/>
      </w:pPr>
      <w:bookmarkStart w:id="8" w:name="_Toc355215412"/>
      <w:r w:rsidRPr="00B944F8">
        <w:t>Acceso a los Datos</w:t>
      </w:r>
      <w:bookmarkEnd w:id="8"/>
    </w:p>
    <w:p w:rsidR="00B944F8" w:rsidRDefault="00B944F8" w:rsidP="009741D2"/>
    <w:p w:rsidR="0083220F" w:rsidRDefault="00B944F8" w:rsidP="009741D2">
      <w:r>
        <w:t xml:space="preserve">Determinar </w:t>
      </w:r>
      <w:r w:rsidR="000C79AF">
        <w:t>como la aplicación accede a los datos. Será necesario d</w:t>
      </w:r>
      <w:r>
        <w:t xml:space="preserve">efinir las cadenas de conexión, los DB link </w:t>
      </w:r>
      <w:r w:rsidR="000C79AF">
        <w:t>a otras</w:t>
      </w:r>
      <w:r>
        <w:t xml:space="preserve"> BBDD, vistas materializadas, vistas materializadas hacia otras BBDD.</w:t>
      </w:r>
    </w:p>
    <w:p w:rsidR="00983538" w:rsidRDefault="00983538" w:rsidP="009741D2"/>
    <w:p w:rsidR="00983538" w:rsidRDefault="00983538" w:rsidP="009741D2"/>
    <w:p w:rsidR="00983538" w:rsidRDefault="00983538" w:rsidP="009741D2">
      <w:r>
        <w:t>Y pueden incorporarse diagramas de despliegue, que clarifiquen cuales son los accesos a los datos.</w:t>
      </w:r>
    </w:p>
    <w:p w:rsidR="00B55EFE" w:rsidRDefault="00B55EFE" w:rsidP="009741D2"/>
    <w:p w:rsidR="00B55EFE" w:rsidRDefault="00B55EFE" w:rsidP="009741D2"/>
    <w:p w:rsidR="00B55EFE" w:rsidRDefault="00B55EFE" w:rsidP="009741D2">
      <w:pPr>
        <w:pStyle w:val="Heading1"/>
        <w:numPr>
          <w:ilvl w:val="0"/>
          <w:numId w:val="7"/>
        </w:numPr>
      </w:pPr>
      <w:r>
        <w:br w:type="page"/>
      </w:r>
      <w:bookmarkStart w:id="9" w:name="_Toc355215413"/>
      <w:r w:rsidR="007262F7" w:rsidRPr="007262F7">
        <w:lastRenderedPageBreak/>
        <w:t>DISEÑO DE CASOS DE USO</w:t>
      </w:r>
      <w:bookmarkEnd w:id="9"/>
    </w:p>
    <w:p w:rsidR="00637368" w:rsidRPr="00637368" w:rsidRDefault="00637368" w:rsidP="009741D2"/>
    <w:p w:rsidR="00546AEB" w:rsidRDefault="007262F7" w:rsidP="00B766F7">
      <w:pPr>
        <w:pStyle w:val="Heading3"/>
      </w:pPr>
      <w:bookmarkStart w:id="10" w:name="_Toc355215414"/>
      <w:r w:rsidRPr="007262F7">
        <w:t xml:space="preserve">Subsistema de Análisis </w:t>
      </w:r>
      <w:r w:rsidR="00293669">
        <w:t>S1</w:t>
      </w:r>
      <w:bookmarkEnd w:id="10"/>
    </w:p>
    <w:p w:rsidR="00546AEB" w:rsidRDefault="007262F7" w:rsidP="00B766F7">
      <w:pPr>
        <w:pStyle w:val="Heading3"/>
      </w:pPr>
      <w:bookmarkStart w:id="11" w:name="_Toc355215415"/>
      <w:r w:rsidRPr="007262F7">
        <w:t>Diagrama de Casos de Uso</w:t>
      </w:r>
      <w:bookmarkEnd w:id="11"/>
    </w:p>
    <w:p w:rsidR="007262F7" w:rsidRPr="007262F7" w:rsidRDefault="007262F7" w:rsidP="009741D2"/>
    <w:p w:rsidR="00546AEB" w:rsidRDefault="00293669" w:rsidP="009741D2">
      <w:r>
        <w:t>D</w:t>
      </w:r>
      <w:r w:rsidR="007262F7" w:rsidRPr="007262F7">
        <w:t>iagrama de Casos de Uso</w:t>
      </w:r>
      <w:r w:rsidR="00546AEB">
        <w:t>.</w:t>
      </w:r>
    </w:p>
    <w:p w:rsidR="008D3988" w:rsidRDefault="008D3988" w:rsidP="009741D2"/>
    <w:p w:rsidR="008D3988" w:rsidRDefault="008D3988" w:rsidP="009741D2"/>
    <w:p w:rsidR="008D3988" w:rsidRDefault="008D3988" w:rsidP="00B766F7">
      <w:pPr>
        <w:pStyle w:val="Heading3"/>
      </w:pPr>
      <w:bookmarkStart w:id="12" w:name="_Toc355215416"/>
      <w:r w:rsidRPr="00B46EE3">
        <w:t>Casos de Uso Reales</w:t>
      </w:r>
      <w:bookmarkEnd w:id="12"/>
      <w:r>
        <w:t xml:space="preserve"> </w:t>
      </w:r>
    </w:p>
    <w:p w:rsidR="008D3988" w:rsidRDefault="008D3988" w:rsidP="009741D2"/>
    <w:p w:rsidR="008D3988" w:rsidRPr="007E4F56" w:rsidRDefault="008D3988" w:rsidP="009741D2">
      <w:r w:rsidRPr="007E4F56">
        <w:t>Incorporar los casos de uso reales, con los diagramas de robustez correspondientes</w:t>
      </w:r>
      <w:r w:rsidR="007E4F56" w:rsidRPr="007E4F56">
        <w:t>.</w:t>
      </w:r>
    </w:p>
    <w:p w:rsidR="00546AEB" w:rsidRDefault="00546AEB" w:rsidP="009741D2"/>
    <w:p w:rsidR="007262F7" w:rsidRDefault="007262F7" w:rsidP="00B766F7">
      <w:pPr>
        <w:pStyle w:val="Heading3"/>
      </w:pPr>
      <w:bookmarkStart w:id="13" w:name="_Toc355215417"/>
      <w:r>
        <w:t>Diagrama de Interacción entre Objetos</w:t>
      </w:r>
      <w:bookmarkEnd w:id="13"/>
      <w:r>
        <w:t xml:space="preserve"> </w:t>
      </w:r>
    </w:p>
    <w:p w:rsidR="007262F7" w:rsidRDefault="007262F7" w:rsidP="009741D2"/>
    <w:p w:rsidR="007262F7" w:rsidRDefault="009671A9" w:rsidP="009741D2">
      <w:r w:rsidRPr="009671A9">
        <w:t>Describir cómo interactúan las clases identificadas en los casos de uso del subsistema que se está modelando, utilizando los diagramas de interacción, preferentemente diagramas de secuencia, aunque pueden ser diagramas de colaboración.</w:t>
      </w:r>
    </w:p>
    <w:p w:rsidR="007262F7" w:rsidRDefault="007262F7" w:rsidP="009741D2"/>
    <w:p w:rsidR="007262F7" w:rsidRDefault="007262F7" w:rsidP="009741D2"/>
    <w:p w:rsidR="003E6D2D" w:rsidRDefault="003E6D2D" w:rsidP="00B766F7">
      <w:pPr>
        <w:pStyle w:val="Heading3"/>
      </w:pPr>
      <w:bookmarkStart w:id="14" w:name="_Toc355215418"/>
      <w:r>
        <w:t xml:space="preserve">Subsistema de Análisis </w:t>
      </w:r>
      <w:r w:rsidR="00787737">
        <w:t>S2</w:t>
      </w:r>
      <w:bookmarkEnd w:id="14"/>
    </w:p>
    <w:p w:rsidR="003E6D2D" w:rsidRDefault="003E6D2D" w:rsidP="009741D2"/>
    <w:p w:rsidR="003E6D2D" w:rsidRDefault="003E6D2D" w:rsidP="009741D2">
      <w:r>
        <w:t>…</w:t>
      </w:r>
    </w:p>
    <w:p w:rsidR="00943301" w:rsidRDefault="00943301" w:rsidP="009741D2"/>
    <w:p w:rsidR="00F77761" w:rsidRDefault="00F77761"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294EB0" w:rsidRDefault="00294EB0" w:rsidP="009741D2"/>
    <w:p w:rsidR="00091416" w:rsidRDefault="00091416" w:rsidP="009741D2"/>
    <w:p w:rsidR="00091416" w:rsidRDefault="00091416" w:rsidP="009741D2"/>
    <w:p w:rsidR="00091416" w:rsidRDefault="00091416" w:rsidP="009741D2"/>
    <w:p w:rsidR="00091416" w:rsidRDefault="00091416" w:rsidP="009741D2">
      <w:pPr>
        <w:pStyle w:val="Heading1"/>
        <w:numPr>
          <w:ilvl w:val="0"/>
          <w:numId w:val="7"/>
        </w:numPr>
      </w:pPr>
      <w:r>
        <w:br w:type="page"/>
      </w:r>
      <w:bookmarkStart w:id="15" w:name="_Toc355215419"/>
      <w:r w:rsidR="006B6778" w:rsidRPr="006B6778">
        <w:lastRenderedPageBreak/>
        <w:t>DISEÑO DE CLASES</w:t>
      </w:r>
      <w:bookmarkEnd w:id="15"/>
    </w:p>
    <w:p w:rsidR="00857539" w:rsidRDefault="00857539" w:rsidP="009741D2"/>
    <w:p w:rsidR="00B06633" w:rsidRDefault="00B06633" w:rsidP="009741D2"/>
    <w:p w:rsidR="00245DD8" w:rsidRPr="00245DD8" w:rsidRDefault="006B6778" w:rsidP="00B766F7">
      <w:pPr>
        <w:pStyle w:val="Heading3"/>
      </w:pPr>
      <w:bookmarkStart w:id="16" w:name="_Toc355215420"/>
      <w:r w:rsidRPr="006B6778">
        <w:t xml:space="preserve">Subsistema de Diseño </w:t>
      </w:r>
      <w:r w:rsidR="00C177CE">
        <w:t>S1</w:t>
      </w:r>
      <w:bookmarkEnd w:id="16"/>
    </w:p>
    <w:p w:rsidR="006B6778" w:rsidRDefault="006B6778" w:rsidP="009741D2"/>
    <w:p w:rsidR="006B6778" w:rsidRDefault="006B6778" w:rsidP="00B766F7">
      <w:pPr>
        <w:pStyle w:val="Heading3"/>
      </w:pPr>
      <w:bookmarkStart w:id="17" w:name="_Toc355215421"/>
      <w:r>
        <w:t>Modelo de Clases</w:t>
      </w:r>
      <w:bookmarkEnd w:id="17"/>
    </w:p>
    <w:p w:rsidR="006B6778" w:rsidRDefault="006B6778" w:rsidP="009741D2"/>
    <w:p w:rsidR="00C177CE" w:rsidRDefault="00C177CE" w:rsidP="009741D2"/>
    <w:p w:rsidR="00C177CE" w:rsidRDefault="006E3F51" w:rsidP="009741D2">
      <w:r>
        <w:t>Diagrama de clases de diseño, con las clases que formen parte del subsistema, con las clases ya refinadas. Identificar clases abstractas, herencias, asociaciones, etc.</w:t>
      </w:r>
    </w:p>
    <w:p w:rsidR="006E3F51" w:rsidRDefault="006E3F51" w:rsidP="009741D2"/>
    <w:p w:rsidR="00F24737" w:rsidRDefault="006E3F51" w:rsidP="00B766F7">
      <w:pPr>
        <w:pStyle w:val="Heading3"/>
      </w:pPr>
      <w:bookmarkStart w:id="18" w:name="_Toc355215422"/>
      <w:r>
        <w:t>Definición</w:t>
      </w:r>
      <w:r w:rsidR="00F24737">
        <w:t xml:space="preserve"> de Clase</w:t>
      </w:r>
      <w:r w:rsidR="0043410D">
        <w:t>s</w:t>
      </w:r>
      <w:bookmarkEnd w:id="18"/>
    </w:p>
    <w:p w:rsidR="006E3F51" w:rsidRDefault="006E3F51" w:rsidP="009741D2"/>
    <w:p w:rsidR="00F24737" w:rsidRDefault="006E3F51" w:rsidP="009741D2">
      <w:r>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Default="00DE345E" w:rsidP="009741D2"/>
    <w:p w:rsidR="00DE345E" w:rsidRDefault="00DE345E" w:rsidP="009741D2">
      <w:r>
        <w:t>Se puede utilizar la siguiente clase formal:</w:t>
      </w:r>
    </w:p>
    <w:p w:rsidR="00DE345E"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671DE8" w:rsidTr="003D3F3B">
        <w:trPr>
          <w:cantSplit/>
          <w:jc w:val="center"/>
        </w:trPr>
        <w:tc>
          <w:tcPr>
            <w:tcW w:w="2659" w:type="dxa"/>
            <w:vAlign w:val="center"/>
          </w:tcPr>
          <w:p w:rsidR="00DE345E" w:rsidRPr="00671DE8" w:rsidRDefault="00DE345E" w:rsidP="009741D2">
            <w:r>
              <w:t>CL-NNNN</w:t>
            </w:r>
          </w:p>
        </w:tc>
        <w:tc>
          <w:tcPr>
            <w:tcW w:w="6856" w:type="dxa"/>
            <w:gridSpan w:val="3"/>
            <w:vAlign w:val="center"/>
          </w:tcPr>
          <w:p w:rsidR="00DE345E" w:rsidRPr="00671DE8" w:rsidRDefault="00DE345E" w:rsidP="009741D2">
            <w:r>
              <w:t>NOMBRE DESCRIPTIVO DE LA CLASE</w:t>
            </w:r>
          </w:p>
        </w:tc>
      </w:tr>
      <w:tr w:rsidR="00DE345E" w:rsidRPr="00671DE8" w:rsidTr="003D3F3B">
        <w:trPr>
          <w:cantSplit/>
          <w:trHeight w:val="563"/>
          <w:jc w:val="center"/>
        </w:trPr>
        <w:tc>
          <w:tcPr>
            <w:tcW w:w="2659" w:type="dxa"/>
            <w:tcBorders>
              <w:bottom w:val="single" w:sz="4" w:space="0" w:color="auto"/>
            </w:tcBorders>
            <w:vAlign w:val="center"/>
          </w:tcPr>
          <w:p w:rsidR="00DE345E" w:rsidRPr="00671DE8" w:rsidRDefault="00DE345E" w:rsidP="009741D2">
            <w:r w:rsidRPr="00671DE8">
              <w:t xml:space="preserve">Versión </w:t>
            </w:r>
          </w:p>
        </w:tc>
        <w:tc>
          <w:tcPr>
            <w:tcW w:w="6856" w:type="dxa"/>
            <w:gridSpan w:val="3"/>
            <w:tcBorders>
              <w:bottom w:val="single" w:sz="4" w:space="0" w:color="auto"/>
            </w:tcBorders>
            <w:vAlign w:val="center"/>
          </w:tcPr>
          <w:p w:rsidR="00DE345E" w:rsidRPr="00E711C7" w:rsidRDefault="00DE345E" w:rsidP="009741D2">
            <w:proofErr w:type="spellStart"/>
            <w:r w:rsidRPr="00E711C7">
              <w:t>Nº</w:t>
            </w:r>
            <w:proofErr w:type="spellEnd"/>
            <w:r w:rsidRPr="00E711C7">
              <w:t xml:space="preserve"> de </w:t>
            </w:r>
            <w:smartTag w:uri="urn:schemas-microsoft-com:office:smarttags" w:element="PersonName">
              <w:smartTagPr>
                <w:attr w:name="ProductID" w:val="la Versi￳n"/>
              </w:smartTagPr>
              <w:r w:rsidRPr="00E711C7">
                <w:t>la Versión</w:t>
              </w:r>
            </w:smartTag>
            <w:r>
              <w:t xml:space="preserve"> actual de la clase</w:t>
            </w:r>
          </w:p>
        </w:tc>
      </w:tr>
      <w:tr w:rsidR="00DE345E" w:rsidRPr="00671DE8" w:rsidTr="003D3F3B">
        <w:trPr>
          <w:cantSplit/>
          <w:jc w:val="center"/>
        </w:trPr>
        <w:tc>
          <w:tcPr>
            <w:tcW w:w="2659" w:type="dxa"/>
            <w:tcBorders>
              <w:bottom w:val="single" w:sz="4" w:space="0" w:color="auto"/>
            </w:tcBorders>
            <w:vAlign w:val="center"/>
          </w:tcPr>
          <w:p w:rsidR="00DE345E" w:rsidRPr="00671DE8" w:rsidRDefault="00DE345E" w:rsidP="009741D2">
            <w:r w:rsidRPr="00671DE8">
              <w:t>Autor</w:t>
            </w:r>
            <w:r>
              <w:t>es</w:t>
            </w:r>
          </w:p>
        </w:tc>
        <w:tc>
          <w:tcPr>
            <w:tcW w:w="6856" w:type="dxa"/>
            <w:gridSpan w:val="3"/>
            <w:tcBorders>
              <w:bottom w:val="single" w:sz="4" w:space="0" w:color="auto"/>
            </w:tcBorders>
            <w:vAlign w:val="center"/>
          </w:tcPr>
          <w:p w:rsidR="00DE345E" w:rsidRPr="00E711C7" w:rsidRDefault="00DE345E" w:rsidP="009741D2">
            <w:r w:rsidRPr="00E711C7">
              <w:t>Nombre de los autores o identificación del grupo</w:t>
            </w:r>
          </w:p>
        </w:tc>
      </w:tr>
      <w:tr w:rsidR="00DE345E" w:rsidRPr="00671DE8" w:rsidTr="003D3F3B">
        <w:trPr>
          <w:cantSplit/>
          <w:jc w:val="center"/>
        </w:trPr>
        <w:tc>
          <w:tcPr>
            <w:tcW w:w="2659" w:type="dxa"/>
            <w:tcBorders>
              <w:bottom w:val="single" w:sz="4" w:space="0" w:color="auto"/>
              <w:right w:val="single" w:sz="4" w:space="0" w:color="auto"/>
            </w:tcBorders>
            <w:vAlign w:val="center"/>
          </w:tcPr>
          <w:p w:rsidR="00DE345E" w:rsidRPr="00671DE8" w:rsidRDefault="00DE345E" w:rsidP="009741D2">
            <w:r w:rsidRPr="00671DE8">
              <w:t>Descripción</w:t>
            </w:r>
          </w:p>
        </w:tc>
        <w:tc>
          <w:tcPr>
            <w:tcW w:w="6856" w:type="dxa"/>
            <w:gridSpan w:val="3"/>
            <w:tcBorders>
              <w:left w:val="single" w:sz="4" w:space="0" w:color="auto"/>
              <w:bottom w:val="single" w:sz="4" w:space="0" w:color="auto"/>
            </w:tcBorders>
            <w:vAlign w:val="center"/>
          </w:tcPr>
          <w:p w:rsidR="00DE345E" w:rsidRPr="00E711C7" w:rsidRDefault="00DE345E" w:rsidP="009741D2">
            <w:r w:rsidRPr="00E711C7">
              <w:t>D</w:t>
            </w:r>
            <w:r>
              <w:t>escripción de las responsabilidades de la clase</w:t>
            </w:r>
          </w:p>
        </w:tc>
      </w:tr>
      <w:tr w:rsidR="00DE345E" w:rsidRPr="00671DE8" w:rsidTr="003D3F3B">
        <w:trPr>
          <w:cantSplit/>
          <w:jc w:val="center"/>
        </w:trPr>
        <w:tc>
          <w:tcPr>
            <w:tcW w:w="2659" w:type="dxa"/>
            <w:vMerge w:val="restart"/>
          </w:tcPr>
          <w:p w:rsidR="00DE345E" w:rsidRPr="00671DE8" w:rsidRDefault="00DE345E" w:rsidP="009741D2">
            <w:r>
              <w:t>Atributos</w:t>
            </w:r>
          </w:p>
        </w:tc>
        <w:tc>
          <w:tcPr>
            <w:tcW w:w="1816" w:type="dxa"/>
            <w:vAlign w:val="center"/>
          </w:tcPr>
          <w:p w:rsidR="00DE345E" w:rsidRPr="009F4202" w:rsidRDefault="00DE345E" w:rsidP="009741D2">
            <w:r w:rsidRPr="009F4202">
              <w:t>Nombre</w:t>
            </w:r>
          </w:p>
        </w:tc>
        <w:tc>
          <w:tcPr>
            <w:tcW w:w="1985" w:type="dxa"/>
            <w:vAlign w:val="center"/>
          </w:tcPr>
          <w:p w:rsidR="00DE345E" w:rsidRPr="009F4202" w:rsidRDefault="00DE345E" w:rsidP="009741D2">
            <w:r w:rsidRPr="009F4202">
              <w:t>Tipo</w:t>
            </w:r>
          </w:p>
        </w:tc>
        <w:tc>
          <w:tcPr>
            <w:tcW w:w="3055" w:type="dxa"/>
            <w:vAlign w:val="center"/>
          </w:tcPr>
          <w:p w:rsidR="00DE345E" w:rsidRPr="009F4202" w:rsidRDefault="00DE345E" w:rsidP="009741D2">
            <w:r w:rsidRPr="009F4202">
              <w:t>Descripción</w:t>
            </w:r>
          </w:p>
        </w:tc>
      </w:tr>
      <w:tr w:rsidR="00DE345E" w:rsidRPr="00671DE8" w:rsidTr="003D3F3B">
        <w:trPr>
          <w:cantSplit/>
          <w:jc w:val="center"/>
        </w:trPr>
        <w:tc>
          <w:tcPr>
            <w:tcW w:w="2659" w:type="dxa"/>
            <w:vMerge/>
          </w:tcPr>
          <w:p w:rsidR="00DE345E" w:rsidRPr="00671DE8" w:rsidRDefault="00DE345E" w:rsidP="009741D2"/>
        </w:tc>
        <w:tc>
          <w:tcPr>
            <w:tcW w:w="1816" w:type="dxa"/>
            <w:vAlign w:val="center"/>
          </w:tcPr>
          <w:p w:rsidR="00DE345E" w:rsidRPr="00671DE8" w:rsidRDefault="00DE345E" w:rsidP="009741D2">
            <w:r>
              <w:t>Atributo1</w:t>
            </w:r>
          </w:p>
        </w:tc>
        <w:tc>
          <w:tcPr>
            <w:tcW w:w="1985" w:type="dxa"/>
            <w:vAlign w:val="center"/>
          </w:tcPr>
          <w:p w:rsidR="00DE345E" w:rsidRPr="00E711C7" w:rsidRDefault="00DE345E" w:rsidP="009741D2"/>
        </w:tc>
        <w:tc>
          <w:tcPr>
            <w:tcW w:w="3055" w:type="dxa"/>
            <w:vAlign w:val="center"/>
          </w:tcPr>
          <w:p w:rsidR="00DE345E" w:rsidRPr="00E711C7" w:rsidRDefault="00DE345E" w:rsidP="009741D2"/>
        </w:tc>
      </w:tr>
      <w:tr w:rsidR="00DE345E" w:rsidRPr="00671DE8" w:rsidTr="003D3F3B">
        <w:trPr>
          <w:cantSplit/>
          <w:jc w:val="center"/>
        </w:trPr>
        <w:tc>
          <w:tcPr>
            <w:tcW w:w="2659" w:type="dxa"/>
            <w:vMerge/>
          </w:tcPr>
          <w:p w:rsidR="00DE345E" w:rsidRPr="00671DE8" w:rsidRDefault="00DE345E" w:rsidP="009741D2"/>
        </w:tc>
        <w:tc>
          <w:tcPr>
            <w:tcW w:w="1816" w:type="dxa"/>
            <w:vAlign w:val="center"/>
          </w:tcPr>
          <w:p w:rsidR="00DE345E" w:rsidRPr="00671DE8" w:rsidRDefault="00DE345E" w:rsidP="009741D2">
            <w:r>
              <w:t>…</w:t>
            </w:r>
          </w:p>
        </w:tc>
        <w:tc>
          <w:tcPr>
            <w:tcW w:w="1985" w:type="dxa"/>
            <w:vAlign w:val="center"/>
          </w:tcPr>
          <w:p w:rsidR="00DE345E" w:rsidRPr="00E711C7" w:rsidRDefault="00DE345E" w:rsidP="009741D2"/>
        </w:tc>
        <w:tc>
          <w:tcPr>
            <w:tcW w:w="3055" w:type="dxa"/>
            <w:vAlign w:val="center"/>
          </w:tcPr>
          <w:p w:rsidR="00DE345E" w:rsidRPr="00E711C7" w:rsidRDefault="00DE345E" w:rsidP="009741D2"/>
        </w:tc>
      </w:tr>
      <w:tr w:rsidR="00DE345E" w:rsidRPr="00671DE8" w:rsidTr="003D3F3B">
        <w:trPr>
          <w:cantSplit/>
          <w:jc w:val="center"/>
        </w:trPr>
        <w:tc>
          <w:tcPr>
            <w:tcW w:w="2659" w:type="dxa"/>
            <w:vMerge/>
          </w:tcPr>
          <w:p w:rsidR="00DE345E" w:rsidRPr="00671DE8" w:rsidRDefault="00DE345E" w:rsidP="009741D2"/>
        </w:tc>
        <w:tc>
          <w:tcPr>
            <w:tcW w:w="1816" w:type="dxa"/>
            <w:vAlign w:val="center"/>
          </w:tcPr>
          <w:p w:rsidR="00DE345E" w:rsidRPr="00671DE8" w:rsidRDefault="00DE345E" w:rsidP="009741D2">
            <w:proofErr w:type="spellStart"/>
            <w:r>
              <w:t>AtributoN</w:t>
            </w:r>
            <w:proofErr w:type="spellEnd"/>
          </w:p>
        </w:tc>
        <w:tc>
          <w:tcPr>
            <w:tcW w:w="1985" w:type="dxa"/>
            <w:vAlign w:val="center"/>
          </w:tcPr>
          <w:p w:rsidR="00DE345E" w:rsidRPr="00E711C7" w:rsidRDefault="00DE345E" w:rsidP="009741D2"/>
        </w:tc>
        <w:tc>
          <w:tcPr>
            <w:tcW w:w="3055" w:type="dxa"/>
            <w:vAlign w:val="center"/>
          </w:tcPr>
          <w:p w:rsidR="00DE345E" w:rsidRPr="00E711C7" w:rsidRDefault="00DE345E" w:rsidP="009741D2"/>
        </w:tc>
      </w:tr>
      <w:tr w:rsidR="00DE345E" w:rsidRPr="00671DE8" w:rsidTr="003D3F3B">
        <w:trPr>
          <w:cantSplit/>
          <w:jc w:val="center"/>
        </w:trPr>
        <w:tc>
          <w:tcPr>
            <w:tcW w:w="2659" w:type="dxa"/>
            <w:vMerge w:val="restart"/>
          </w:tcPr>
          <w:p w:rsidR="00DE345E" w:rsidRPr="00671DE8" w:rsidRDefault="00DE345E" w:rsidP="009741D2">
            <w:r>
              <w:t>Operaciones</w:t>
            </w:r>
          </w:p>
        </w:tc>
        <w:tc>
          <w:tcPr>
            <w:tcW w:w="1816" w:type="dxa"/>
            <w:vAlign w:val="center"/>
          </w:tcPr>
          <w:p w:rsidR="00DE345E" w:rsidRPr="00B52A7A" w:rsidRDefault="00DE345E" w:rsidP="009741D2">
            <w:r w:rsidRPr="00B52A7A">
              <w:t>Nombre</w:t>
            </w:r>
          </w:p>
        </w:tc>
        <w:tc>
          <w:tcPr>
            <w:tcW w:w="5040" w:type="dxa"/>
            <w:gridSpan w:val="2"/>
            <w:vAlign w:val="center"/>
          </w:tcPr>
          <w:p w:rsidR="00DE345E" w:rsidRPr="00B52A7A" w:rsidRDefault="00DE345E" w:rsidP="009741D2">
            <w:r w:rsidRPr="00B52A7A">
              <w:t>Descripción</w:t>
            </w:r>
          </w:p>
        </w:tc>
      </w:tr>
      <w:tr w:rsidR="00DE345E" w:rsidRPr="00671DE8" w:rsidTr="003D3F3B">
        <w:trPr>
          <w:cantSplit/>
          <w:trHeight w:val="1530"/>
          <w:jc w:val="center"/>
        </w:trPr>
        <w:tc>
          <w:tcPr>
            <w:tcW w:w="2659" w:type="dxa"/>
            <w:vMerge/>
          </w:tcPr>
          <w:p w:rsidR="00DE345E" w:rsidRPr="00671DE8" w:rsidRDefault="00DE345E" w:rsidP="009741D2"/>
        </w:tc>
        <w:tc>
          <w:tcPr>
            <w:tcW w:w="1816" w:type="dxa"/>
            <w:tcBorders>
              <w:bottom w:val="single" w:sz="4" w:space="0" w:color="auto"/>
            </w:tcBorders>
            <w:vAlign w:val="center"/>
          </w:tcPr>
          <w:p w:rsidR="00DE345E" w:rsidRPr="00671DE8" w:rsidRDefault="00DE345E" w:rsidP="009741D2">
            <w:r>
              <w:t>Operacion1</w:t>
            </w:r>
          </w:p>
        </w:tc>
        <w:tc>
          <w:tcPr>
            <w:tcW w:w="5040" w:type="dxa"/>
            <w:gridSpan w:val="2"/>
            <w:tcBorders>
              <w:bottom w:val="single" w:sz="4" w:space="0" w:color="auto"/>
            </w:tcBorders>
            <w:vAlign w:val="center"/>
          </w:tcPr>
          <w:p w:rsidR="00DE345E" w:rsidRPr="00E711C7" w:rsidRDefault="00DE345E" w:rsidP="009741D2"/>
        </w:tc>
      </w:tr>
      <w:tr w:rsidR="00DE345E" w:rsidRPr="00671DE8" w:rsidTr="003D3F3B">
        <w:trPr>
          <w:cantSplit/>
          <w:trHeight w:val="765"/>
          <w:jc w:val="center"/>
        </w:trPr>
        <w:tc>
          <w:tcPr>
            <w:tcW w:w="2659" w:type="dxa"/>
            <w:vMerge/>
          </w:tcPr>
          <w:p w:rsidR="00DE345E" w:rsidRPr="00671DE8" w:rsidRDefault="00DE345E" w:rsidP="009741D2"/>
        </w:tc>
        <w:tc>
          <w:tcPr>
            <w:tcW w:w="1816" w:type="dxa"/>
            <w:tcBorders>
              <w:bottom w:val="single" w:sz="4" w:space="0" w:color="auto"/>
            </w:tcBorders>
            <w:vAlign w:val="center"/>
          </w:tcPr>
          <w:p w:rsidR="00DE345E" w:rsidRPr="00671DE8" w:rsidRDefault="00DE345E" w:rsidP="009741D2">
            <w:r>
              <w:t>…</w:t>
            </w:r>
          </w:p>
        </w:tc>
        <w:tc>
          <w:tcPr>
            <w:tcW w:w="5040" w:type="dxa"/>
            <w:gridSpan w:val="2"/>
            <w:vAlign w:val="center"/>
          </w:tcPr>
          <w:p w:rsidR="00DE345E" w:rsidRPr="00E711C7" w:rsidRDefault="00DE345E" w:rsidP="009741D2">
            <w:pPr>
              <w:pStyle w:val="Footer"/>
            </w:pPr>
          </w:p>
        </w:tc>
      </w:tr>
      <w:tr w:rsidR="00DE345E" w:rsidRPr="00671DE8" w:rsidTr="003D3F3B">
        <w:trPr>
          <w:cantSplit/>
          <w:trHeight w:val="765"/>
          <w:jc w:val="center"/>
        </w:trPr>
        <w:tc>
          <w:tcPr>
            <w:tcW w:w="2659" w:type="dxa"/>
            <w:vMerge/>
            <w:tcBorders>
              <w:bottom w:val="single" w:sz="4" w:space="0" w:color="auto"/>
            </w:tcBorders>
          </w:tcPr>
          <w:p w:rsidR="00DE345E" w:rsidRPr="00671DE8" w:rsidRDefault="00DE345E" w:rsidP="009741D2"/>
        </w:tc>
        <w:tc>
          <w:tcPr>
            <w:tcW w:w="1816" w:type="dxa"/>
            <w:tcBorders>
              <w:bottom w:val="single" w:sz="4" w:space="0" w:color="auto"/>
            </w:tcBorders>
            <w:vAlign w:val="center"/>
          </w:tcPr>
          <w:p w:rsidR="00DE345E" w:rsidRPr="00671DE8" w:rsidRDefault="00DE345E" w:rsidP="009741D2">
            <w:proofErr w:type="spellStart"/>
            <w:r>
              <w:t>OperacionN</w:t>
            </w:r>
            <w:proofErr w:type="spellEnd"/>
          </w:p>
        </w:tc>
        <w:tc>
          <w:tcPr>
            <w:tcW w:w="5040" w:type="dxa"/>
            <w:gridSpan w:val="2"/>
            <w:tcBorders>
              <w:bottom w:val="single" w:sz="4" w:space="0" w:color="auto"/>
            </w:tcBorders>
            <w:vAlign w:val="center"/>
          </w:tcPr>
          <w:p w:rsidR="00DE345E" w:rsidRPr="00E711C7" w:rsidRDefault="00DE345E" w:rsidP="009741D2">
            <w:pPr>
              <w:pStyle w:val="Footer"/>
            </w:pPr>
          </w:p>
        </w:tc>
      </w:tr>
      <w:tr w:rsidR="00DE345E" w:rsidRPr="00671DE8" w:rsidTr="003D3F3B">
        <w:trPr>
          <w:cantSplit/>
          <w:jc w:val="center"/>
        </w:trPr>
        <w:tc>
          <w:tcPr>
            <w:tcW w:w="2659" w:type="dxa"/>
            <w:vAlign w:val="center"/>
          </w:tcPr>
          <w:p w:rsidR="00DE345E" w:rsidRPr="00671DE8" w:rsidRDefault="00DE345E" w:rsidP="009741D2">
            <w:r w:rsidRPr="00671DE8">
              <w:t>Comentarios</w:t>
            </w:r>
          </w:p>
        </w:tc>
        <w:tc>
          <w:tcPr>
            <w:tcW w:w="6856" w:type="dxa"/>
            <w:gridSpan w:val="3"/>
            <w:vAlign w:val="center"/>
          </w:tcPr>
          <w:p w:rsidR="00DE345E" w:rsidRPr="00671DE8" w:rsidRDefault="00DE345E" w:rsidP="009741D2">
            <w:pPr>
              <w:pStyle w:val="FootnoteText"/>
            </w:pPr>
            <w:r w:rsidRPr="00671DE8">
              <w:t xml:space="preserve">Comentarios </w:t>
            </w:r>
            <w:r>
              <w:t>adicionales</w:t>
            </w:r>
            <w:r w:rsidRPr="00671DE8">
              <w:t xml:space="preserve"> a la especificación </w:t>
            </w:r>
            <w:r>
              <w:t>de la clase</w:t>
            </w:r>
          </w:p>
        </w:tc>
      </w:tr>
    </w:tbl>
    <w:p w:rsidR="00DE345E" w:rsidRDefault="00DE345E" w:rsidP="009741D2"/>
    <w:p w:rsidR="006E3F51" w:rsidRDefault="006E3F51" w:rsidP="009741D2"/>
    <w:p w:rsidR="00F24737" w:rsidRDefault="00F24737" w:rsidP="009741D2">
      <w:r>
        <w:t>.</w:t>
      </w:r>
    </w:p>
    <w:p w:rsidR="00F24737" w:rsidRDefault="00F24737" w:rsidP="009741D2"/>
    <w:p w:rsidR="00F24737" w:rsidRDefault="00F24737" w:rsidP="00B766F7">
      <w:pPr>
        <w:pStyle w:val="Heading3"/>
      </w:pPr>
      <w:bookmarkStart w:id="19" w:name="_Toc355215423"/>
      <w:r>
        <w:t xml:space="preserve">Subsistema de Diseño </w:t>
      </w:r>
      <w:r w:rsidR="00C177CE">
        <w:t>S2</w:t>
      </w:r>
      <w:bookmarkEnd w:id="19"/>
    </w:p>
    <w:p w:rsidR="00F24737" w:rsidRDefault="00F24737" w:rsidP="009741D2"/>
    <w:p w:rsidR="00F24737" w:rsidRDefault="00F24737" w:rsidP="009741D2">
      <w:r>
        <w:t>…</w:t>
      </w:r>
    </w:p>
    <w:p w:rsidR="00F24737" w:rsidRDefault="00F24737" w:rsidP="009741D2"/>
    <w:p w:rsidR="00F24737" w:rsidRDefault="00F24737" w:rsidP="009741D2"/>
    <w:p w:rsidR="00245DD8" w:rsidRDefault="00245DD8" w:rsidP="009741D2"/>
    <w:p w:rsidR="00D2300F" w:rsidRDefault="00D2300F" w:rsidP="009741D2"/>
    <w:p w:rsidR="00A84B6E" w:rsidRDefault="00A84B6E" w:rsidP="009741D2"/>
    <w:p w:rsidR="00605DA0" w:rsidRDefault="00DA377A" w:rsidP="009741D2">
      <w:pPr>
        <w:pStyle w:val="Heading1"/>
        <w:numPr>
          <w:ilvl w:val="0"/>
          <w:numId w:val="7"/>
        </w:numPr>
      </w:pPr>
      <w:r>
        <w:br w:type="page"/>
      </w:r>
      <w:bookmarkStart w:id="20" w:name="_Toc355215424"/>
      <w:r w:rsidR="00BF6E12" w:rsidRPr="00BF6E12">
        <w:lastRenderedPageBreak/>
        <w:t>DISEÑO DE INTERFACES</w:t>
      </w:r>
      <w:bookmarkEnd w:id="20"/>
    </w:p>
    <w:p w:rsidR="002237E9" w:rsidRDefault="002237E9" w:rsidP="009741D2"/>
    <w:p w:rsidR="002237E9" w:rsidRDefault="002237E9" w:rsidP="009741D2"/>
    <w:p w:rsidR="002237E9" w:rsidRDefault="00BF6E12" w:rsidP="00B766F7">
      <w:pPr>
        <w:pStyle w:val="Heading3"/>
      </w:pPr>
      <w:bookmarkStart w:id="21" w:name="_Toc355215425"/>
      <w:r w:rsidRPr="00BF6E12">
        <w:t xml:space="preserve">Subsistema de Diseño </w:t>
      </w:r>
      <w:r w:rsidR="00442D2F">
        <w:t>S1</w:t>
      </w:r>
      <w:bookmarkEnd w:id="21"/>
    </w:p>
    <w:p w:rsidR="002237E9" w:rsidRDefault="002237E9" w:rsidP="009741D2"/>
    <w:p w:rsidR="002237E9" w:rsidRDefault="00BF6E12" w:rsidP="00B766F7">
      <w:pPr>
        <w:pStyle w:val="Heading3"/>
      </w:pPr>
      <w:bookmarkStart w:id="22" w:name="_Toc355215426"/>
      <w:r w:rsidRPr="00BF6E12">
        <w:t>Navegación</w:t>
      </w:r>
      <w:bookmarkEnd w:id="22"/>
    </w:p>
    <w:p w:rsidR="002237E9" w:rsidRDefault="002237E9" w:rsidP="009741D2"/>
    <w:p w:rsidR="002237E9" w:rsidRDefault="00442D2F" w:rsidP="009741D2">
      <w:r>
        <w:t>Definir la navegación</w:t>
      </w:r>
      <w:r w:rsidR="00E4522A">
        <w:t xml:space="preserve"> definitiva</w:t>
      </w:r>
      <w:r>
        <w:t xml:space="preserve"> entre </w:t>
      </w:r>
      <w:r w:rsidR="00E4522A" w:rsidRPr="00BF6E12">
        <w:t>ventanas</w:t>
      </w:r>
      <w:r>
        <w:t>, refinando la navegación entre módulos de interfaz, ya definida en el documento de ASI</w:t>
      </w:r>
      <w:r w:rsidR="00E4522A">
        <w:t>.</w:t>
      </w:r>
    </w:p>
    <w:p w:rsidR="002237E9" w:rsidRDefault="002237E9" w:rsidP="009741D2"/>
    <w:p w:rsidR="002237E9" w:rsidRDefault="009D1BA3" w:rsidP="00B766F7">
      <w:pPr>
        <w:pStyle w:val="Heading3"/>
      </w:pPr>
      <w:bookmarkStart w:id="23" w:name="_Toc355215427"/>
      <w:r w:rsidRPr="009D1BA3">
        <w:t>Descripción de las interfaces</w:t>
      </w:r>
      <w:bookmarkEnd w:id="23"/>
    </w:p>
    <w:p w:rsidR="009D1BA3" w:rsidRDefault="009D1BA3" w:rsidP="009741D2"/>
    <w:p w:rsidR="00E4522A" w:rsidRDefault="00E4522A" w:rsidP="009741D2">
      <w:r>
        <w:t>Realizar un diseño técnico para cada ventana del sistema, concretando todos los detalles necesarios para su construcción.</w:t>
      </w:r>
    </w:p>
    <w:p w:rsidR="008C2479" w:rsidRPr="008C2479" w:rsidRDefault="008C2479" w:rsidP="009741D2"/>
    <w:p w:rsidR="008C2479" w:rsidRPr="008C2479" w:rsidRDefault="008C2479" w:rsidP="009741D2">
      <w:r w:rsidRPr="008C2479">
        <w:t xml:space="preserve">Puede utilizarse una tabla formal parecida a la utilizada en análisis, </w:t>
      </w:r>
      <w:r w:rsidR="005C67A3">
        <w:t xml:space="preserve">en la que habría que </w:t>
      </w:r>
      <w:r w:rsidRPr="008C2479">
        <w:t>ampliar los detalles, incorporando, parámetros de entrada y de salida, eventos generales de la pantalla o de los campos, validaciones que se realizan, etc.</w:t>
      </w:r>
    </w:p>
    <w:p w:rsidR="008C2479"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014ED3"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IU-</w:t>
            </w:r>
            <w:r>
              <w:t>NNNN</w:t>
            </w:r>
            <w:r w:rsidRPr="00014ED3">
              <w:t xml:space="preserve">: </w:t>
            </w:r>
            <w:r>
              <w:t>Nombre</w:t>
            </w:r>
          </w:p>
        </w:tc>
      </w:tr>
      <w:tr w:rsidR="008C2479" w:rsidRPr="00014ED3"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pPr>
              <w:rPr>
                <w:caps/>
              </w:rPr>
            </w:pPr>
            <w:r>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Descripción breve de la</w:t>
            </w:r>
            <w:r>
              <w:t>s funciones</w:t>
            </w:r>
            <w:r w:rsidRPr="00014ED3">
              <w:t xml:space="preserve"> de</w:t>
            </w:r>
            <w:r>
              <w:t>l</w:t>
            </w:r>
            <w:r w:rsidRPr="00014ED3">
              <w:t xml:space="preserve"> </w:t>
            </w:r>
            <w:r>
              <w:t>módulo</w:t>
            </w:r>
          </w:p>
        </w:tc>
      </w:tr>
      <w:tr w:rsidR="008C2479" w:rsidRPr="00014ED3"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014ED3" w:rsidRDefault="008C2479" w:rsidP="009741D2">
            <w:pPr>
              <w:rPr>
                <w:caps/>
              </w:rPr>
            </w:pPr>
            <w:r w:rsidRPr="00014ED3">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Tipo</w:t>
            </w:r>
            <w:r>
              <w:t xml:space="preserve">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Default="008C2479" w:rsidP="009741D2">
            <w:r>
              <w:t>Editable/</w:t>
            </w:r>
          </w:p>
          <w:p w:rsidR="008C2479" w:rsidRPr="00014ED3" w:rsidRDefault="008C2479" w:rsidP="009741D2">
            <w:r>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proofErr w:type="spellStart"/>
            <w:r w:rsidRPr="00014ED3">
              <w:t>Obl</w:t>
            </w:r>
            <w:r>
              <w:t>ig</w:t>
            </w:r>
            <w:proofErr w:type="spellEnd"/>
            <w:r>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Descripción</w:t>
            </w:r>
          </w:p>
        </w:tc>
      </w:tr>
      <w:tr w:rsidR="008C2479" w:rsidRPr="00014ED3" w:rsidTr="003D3F3B">
        <w:tc>
          <w:tcPr>
            <w:tcW w:w="2268" w:type="dxa"/>
            <w:vMerge/>
            <w:tcBorders>
              <w:left w:val="single" w:sz="4" w:space="0" w:color="BFBFBF"/>
              <w:right w:val="single" w:sz="4" w:space="0" w:color="BFBFBF"/>
            </w:tcBorders>
            <w:shd w:val="clear" w:color="auto" w:fill="auto"/>
            <w:vAlign w:val="center"/>
          </w:tcPr>
          <w:p w:rsidR="008C2479" w:rsidRPr="00014ED3"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t>C</w:t>
            </w:r>
            <w:r w:rsidRPr="00014ED3">
              <w:t>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t>Descripción del campo</w:t>
            </w:r>
          </w:p>
        </w:tc>
      </w:tr>
      <w:tr w:rsidR="008C2479" w:rsidRPr="00014ED3" w:rsidTr="003D3F3B">
        <w:tc>
          <w:tcPr>
            <w:tcW w:w="2268" w:type="dxa"/>
            <w:vMerge/>
            <w:tcBorders>
              <w:left w:val="single" w:sz="4" w:space="0" w:color="BFBFBF"/>
              <w:right w:val="single" w:sz="4" w:space="0" w:color="BFBFBF"/>
            </w:tcBorders>
            <w:shd w:val="clear" w:color="auto" w:fill="auto"/>
            <w:vAlign w:val="center"/>
          </w:tcPr>
          <w:p w:rsidR="008C2479" w:rsidRPr="00014ED3"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r>
      <w:tr w:rsidR="008C2479" w:rsidRPr="00014ED3"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r>
      <w:tr w:rsidR="008C2479" w:rsidRPr="00014ED3"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014ED3" w:rsidRDefault="008C2479" w:rsidP="009741D2">
            <w:pPr>
              <w:rPr>
                <w:caps/>
              </w:rPr>
            </w:pPr>
            <w:r w:rsidRPr="00014ED3">
              <w:t>Botones</w:t>
            </w:r>
            <w:r>
              <w:t>/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t>A</w:t>
            </w:r>
            <w:r w:rsidRPr="00014ED3">
              <w:t>cción</w:t>
            </w:r>
          </w:p>
        </w:tc>
      </w:tr>
      <w:tr w:rsidR="008C2479" w:rsidRPr="00014ED3" w:rsidTr="003D3F3B">
        <w:tc>
          <w:tcPr>
            <w:tcW w:w="2268" w:type="dxa"/>
            <w:vMerge/>
            <w:tcBorders>
              <w:left w:val="single" w:sz="4" w:space="0" w:color="BFBFBF"/>
              <w:right w:val="single" w:sz="4" w:space="0" w:color="BFBFBF"/>
            </w:tcBorders>
            <w:shd w:val="clear" w:color="auto" w:fill="auto"/>
            <w:vAlign w:val="center"/>
          </w:tcPr>
          <w:p w:rsidR="008C2479" w:rsidRPr="00014ED3"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t>B</w:t>
            </w:r>
            <w:r w:rsidRPr="00014ED3">
              <w:t>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 xml:space="preserve">Descripción de la acción </w:t>
            </w:r>
            <w:r>
              <w:t>que se lleva a cabo cuando se pulsa el botón</w:t>
            </w:r>
          </w:p>
        </w:tc>
      </w:tr>
      <w:tr w:rsidR="008C2479" w:rsidRPr="00014ED3" w:rsidTr="003D3F3B">
        <w:tc>
          <w:tcPr>
            <w:tcW w:w="2268" w:type="dxa"/>
            <w:vMerge/>
            <w:tcBorders>
              <w:left w:val="single" w:sz="4" w:space="0" w:color="BFBFBF"/>
              <w:right w:val="single" w:sz="4" w:space="0" w:color="BFBFBF"/>
            </w:tcBorders>
            <w:shd w:val="clear" w:color="auto" w:fill="auto"/>
            <w:vAlign w:val="center"/>
          </w:tcPr>
          <w:p w:rsidR="008C2479" w:rsidRPr="00014ED3"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r w:rsidRPr="00014ED3">
              <w:t xml:space="preserve">Descripción de la acción </w:t>
            </w:r>
            <w:r>
              <w:t>que se lleva a cabo cuando se pulsa el enlace</w:t>
            </w:r>
          </w:p>
        </w:tc>
      </w:tr>
      <w:tr w:rsidR="008C2479" w:rsidRPr="00014ED3"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014ED3" w:rsidRDefault="008C2479" w:rsidP="009741D2"/>
        </w:tc>
      </w:tr>
    </w:tbl>
    <w:p w:rsidR="008C2479" w:rsidRDefault="008C2479" w:rsidP="009741D2"/>
    <w:p w:rsidR="008C2479" w:rsidRDefault="008C2479" w:rsidP="009741D2"/>
    <w:p w:rsidR="009D1BA3" w:rsidRDefault="009D1BA3" w:rsidP="009741D2"/>
    <w:p w:rsidR="009D1BA3" w:rsidRDefault="009D1BA3" w:rsidP="009741D2"/>
    <w:p w:rsidR="009D1BA3" w:rsidRDefault="009D1BA3" w:rsidP="00B766F7">
      <w:pPr>
        <w:pStyle w:val="Heading3"/>
      </w:pPr>
      <w:bookmarkStart w:id="24" w:name="_Toc355215428"/>
      <w:r>
        <w:t>Descripción de los Informes</w:t>
      </w:r>
      <w:bookmarkEnd w:id="24"/>
    </w:p>
    <w:p w:rsidR="009D1BA3" w:rsidRDefault="009D1BA3" w:rsidP="009741D2"/>
    <w:p w:rsidR="009D1BA3" w:rsidRDefault="00A70183" w:rsidP="009741D2">
      <w:r>
        <w:t>Realizar un diseño técnico para cada informe del sistema, concretando todos los detalles necesarios para su construcción.</w:t>
      </w:r>
    </w:p>
    <w:p w:rsidR="002E7435" w:rsidRDefault="002E7435" w:rsidP="009741D2"/>
    <w:p w:rsidR="002E7435" w:rsidRDefault="002E7435" w:rsidP="009741D2">
      <w:r>
        <w:lastRenderedPageBreak/>
        <w:t>Puede utilizarse una tabla formal, parecida a la utilizada en el análisis, en la que habría que  especificar cuestiones como parámetros de entrada y de salida.</w:t>
      </w:r>
    </w:p>
    <w:p w:rsidR="00412ED2"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014ED3"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 xml:space="preserve">IF- NNNN: </w:t>
            </w:r>
            <w:r>
              <w:t>Nombre</w:t>
            </w:r>
          </w:p>
        </w:tc>
      </w:tr>
      <w:tr w:rsidR="00412ED2" w:rsidRPr="00014ED3"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pPr>
              <w:rPr>
                <w:caps/>
              </w:rPr>
            </w:pPr>
            <w:r>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t>Descripción del informe</w:t>
            </w:r>
          </w:p>
        </w:tc>
      </w:tr>
      <w:tr w:rsidR="00412ED2" w:rsidRPr="00014ED3"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pPr>
              <w:rPr>
                <w:caps/>
              </w:rPr>
            </w:pPr>
            <w:r>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IU-NNNN</w:t>
            </w:r>
          </w:p>
        </w:tc>
      </w:tr>
      <w:tr w:rsidR="00412ED2" w:rsidRPr="00014ED3"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014ED3" w:rsidRDefault="00412ED2" w:rsidP="009741D2">
            <w:pPr>
              <w:rPr>
                <w:caps/>
              </w:rPr>
            </w:pPr>
            <w:r>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Orden</w:t>
            </w:r>
            <w:r>
              <w:t>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Default="00412ED2" w:rsidP="009741D2">
            <w:r w:rsidRPr="00014ED3">
              <w:t>Tipo</w:t>
            </w:r>
          </w:p>
          <w:p w:rsidR="00412ED2" w:rsidRPr="00014ED3" w:rsidRDefault="00412ED2" w:rsidP="009741D2">
            <w:r>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Descripción</w:t>
            </w:r>
          </w:p>
        </w:tc>
      </w:tr>
      <w:tr w:rsidR="00412ED2" w:rsidRPr="00014ED3" w:rsidTr="003D3F3B">
        <w:tc>
          <w:tcPr>
            <w:tcW w:w="2552" w:type="dxa"/>
            <w:vMerge/>
            <w:tcBorders>
              <w:left w:val="single" w:sz="4" w:space="0" w:color="BFBFBF"/>
              <w:right w:val="single" w:sz="4" w:space="0" w:color="BFBFBF"/>
            </w:tcBorders>
            <w:shd w:val="clear" w:color="auto" w:fill="auto"/>
            <w:vAlign w:val="center"/>
          </w:tcPr>
          <w:p w:rsidR="00412ED2" w:rsidRPr="00014ED3"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t>C</w:t>
            </w:r>
            <w:r w:rsidRPr="00014ED3">
              <w:t>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1, 2, …</w:t>
            </w:r>
            <w:r>
              <w:t>y definir si es descendiente o ascendente</w:t>
            </w:r>
          </w:p>
          <w:p w:rsidR="00412ED2" w:rsidRPr="00014ED3"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Describir brevemente qué representa el campo en el informe</w:t>
            </w:r>
          </w:p>
        </w:tc>
      </w:tr>
      <w:tr w:rsidR="00412ED2" w:rsidRPr="00014ED3" w:rsidTr="003D3F3B">
        <w:tc>
          <w:tcPr>
            <w:tcW w:w="2552" w:type="dxa"/>
            <w:vMerge/>
            <w:tcBorders>
              <w:left w:val="single" w:sz="4" w:space="0" w:color="BFBFBF"/>
              <w:right w:val="single" w:sz="4" w:space="0" w:color="BFBFBF"/>
            </w:tcBorders>
            <w:shd w:val="clear" w:color="auto" w:fill="auto"/>
            <w:vAlign w:val="center"/>
          </w:tcPr>
          <w:p w:rsidR="00412ED2" w:rsidRPr="00014ED3"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r>
      <w:tr w:rsidR="00412ED2" w:rsidRPr="00014ED3"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r>
      <w:tr w:rsidR="00412ED2" w:rsidRPr="00014ED3"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014ED3" w:rsidRDefault="00412ED2" w:rsidP="009741D2">
            <w:pPr>
              <w:rPr>
                <w:caps/>
              </w:rPr>
            </w:pPr>
            <w:r>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Campos</w:t>
            </w:r>
            <w:r>
              <w:t xml:space="preserve"> del Resumen</w:t>
            </w:r>
          </w:p>
        </w:tc>
      </w:tr>
      <w:tr w:rsidR="00412ED2" w:rsidRPr="00014ED3"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r w:rsidRPr="00014ED3">
              <w:t>Enumerar los campos que son agrupados</w:t>
            </w:r>
          </w:p>
        </w:tc>
      </w:tr>
      <w:tr w:rsidR="00412ED2" w:rsidRPr="00014ED3"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014ED3" w:rsidRDefault="00412ED2" w:rsidP="009741D2"/>
        </w:tc>
      </w:tr>
    </w:tbl>
    <w:p w:rsidR="00412ED2" w:rsidRDefault="00412ED2" w:rsidP="009741D2"/>
    <w:p w:rsidR="00DA377A" w:rsidRDefault="00DA377A" w:rsidP="009741D2"/>
    <w:p w:rsidR="005C3778" w:rsidRDefault="005C3778" w:rsidP="009741D2"/>
    <w:p w:rsidR="005C3778" w:rsidRDefault="005C3778" w:rsidP="00B766F7">
      <w:pPr>
        <w:pStyle w:val="Heading3"/>
      </w:pPr>
      <w:bookmarkStart w:id="25" w:name="_Toc355215429"/>
      <w:r>
        <w:t xml:space="preserve">Subsistema de Diseño </w:t>
      </w:r>
      <w:r w:rsidR="008D735D">
        <w:t>S2</w:t>
      </w:r>
      <w:bookmarkEnd w:id="25"/>
    </w:p>
    <w:p w:rsidR="005C3778" w:rsidRDefault="005C3778" w:rsidP="009741D2"/>
    <w:p w:rsidR="005C3778" w:rsidRDefault="005C3778" w:rsidP="009741D2">
      <w:r>
        <w:t>...</w:t>
      </w:r>
    </w:p>
    <w:p w:rsidR="005C3778" w:rsidRDefault="005C3778" w:rsidP="009741D2"/>
    <w:p w:rsidR="00DA377A" w:rsidRDefault="00DA377A" w:rsidP="009741D2"/>
    <w:p w:rsidR="00DA377A" w:rsidRDefault="00DA377A" w:rsidP="009741D2"/>
    <w:p w:rsidR="00DA377A" w:rsidRDefault="00DA377A" w:rsidP="009741D2">
      <w:pPr>
        <w:pStyle w:val="Heading1"/>
        <w:numPr>
          <w:ilvl w:val="0"/>
          <w:numId w:val="7"/>
        </w:numPr>
      </w:pPr>
      <w:r>
        <w:br w:type="page"/>
      </w:r>
      <w:r w:rsidR="004D703A">
        <w:lastRenderedPageBreak/>
        <w:t xml:space="preserve"> </w:t>
      </w:r>
    </w:p>
    <w:p w:rsidR="004D703A" w:rsidRDefault="004D703A" w:rsidP="009741D2">
      <w:pPr>
        <w:pStyle w:val="Heading1"/>
        <w:numPr>
          <w:ilvl w:val="0"/>
          <w:numId w:val="7"/>
        </w:numPr>
      </w:pPr>
      <w:bookmarkStart w:id="26" w:name="_Toc355215430"/>
      <w:r>
        <w:t>ESPECIFICACIONES DE CONSTRUCCIÓN</w:t>
      </w:r>
      <w:bookmarkEnd w:id="26"/>
      <w:r>
        <w:t xml:space="preserve"> </w:t>
      </w:r>
    </w:p>
    <w:p w:rsidR="004D703A" w:rsidRPr="004D703A" w:rsidRDefault="004D703A" w:rsidP="009741D2"/>
    <w:p w:rsidR="004D703A" w:rsidRDefault="004D703A" w:rsidP="00B766F7">
      <w:pPr>
        <w:pStyle w:val="Heading3"/>
      </w:pPr>
      <w:bookmarkStart w:id="27" w:name="_Toc355215431"/>
      <w:r>
        <w:t>Entorno de Construcción</w:t>
      </w:r>
      <w:bookmarkEnd w:id="27"/>
    </w:p>
    <w:p w:rsidR="004D703A" w:rsidRDefault="004D703A" w:rsidP="009741D2"/>
    <w:p w:rsidR="004D703A" w:rsidRDefault="00643849" w:rsidP="009741D2">
      <w:r>
        <w:t>Describir el entorno tecnológico de construcción, incluyendo las herramientas utilizadas, las restricciones impuestas y demás requisitos no funcionales que tengan impacto sobre el entorno de construcción.</w:t>
      </w:r>
      <w:r w:rsidR="00C3048B">
        <w:t xml:space="preserve"> </w:t>
      </w:r>
      <w:r w:rsidR="00C3048B" w:rsidRPr="00C3048B">
        <w:t>Puede ser conveniente introducir un diagrama de despliegue.</w:t>
      </w:r>
    </w:p>
    <w:p w:rsidR="002E7435" w:rsidRDefault="002E7435" w:rsidP="009741D2"/>
    <w:p w:rsidR="002E7435" w:rsidRDefault="002E7435" w:rsidP="00B766F7">
      <w:pPr>
        <w:pStyle w:val="Heading3"/>
      </w:pPr>
      <w:bookmarkStart w:id="28" w:name="_Toc355215432"/>
      <w:r w:rsidRPr="002E7435">
        <w:t>Subsistemas de Construcción y Componentes</w:t>
      </w:r>
      <w:bookmarkEnd w:id="28"/>
    </w:p>
    <w:p w:rsidR="00643849" w:rsidRDefault="00643849" w:rsidP="009741D2"/>
    <w:p w:rsidR="006842D3" w:rsidRDefault="00FB16D4" w:rsidP="009741D2">
      <w:r>
        <w:t>Se utilizará un diagrama de paquetes</w:t>
      </w:r>
      <w:r w:rsidR="006842D3">
        <w:t xml:space="preserve"> donde se representen los </w:t>
      </w:r>
      <w:r w:rsidR="006842D3" w:rsidRPr="006842D3">
        <w:t xml:space="preserve">paquetes de construcción del software, </w:t>
      </w:r>
      <w:r w:rsidR="006842D3">
        <w:t xml:space="preserve">que podrían ser agrupaciones funcionales. Debe representarse la dependencia entre </w:t>
      </w:r>
      <w:r w:rsidR="003D3F3B">
        <w:t>los paquetes.</w:t>
      </w:r>
    </w:p>
    <w:p w:rsidR="003D3F3B" w:rsidRDefault="003D3F3B" w:rsidP="009741D2"/>
    <w:p w:rsidR="003D3F3B" w:rsidRDefault="003D3F3B" w:rsidP="009741D2">
      <w:r>
        <w:t>Por cada paquete, debe especificarse los componentes que lo forman, y podría añadirse el diagrama de componentes asociado.</w:t>
      </w:r>
    </w:p>
    <w:p w:rsidR="006842D3" w:rsidRDefault="006842D3" w:rsidP="009741D2"/>
    <w:p w:rsidR="004D703A" w:rsidRDefault="004D703A" w:rsidP="009741D2"/>
    <w:p w:rsidR="004D703A" w:rsidRDefault="004D703A" w:rsidP="00B766F7">
      <w:pPr>
        <w:pStyle w:val="Heading3"/>
      </w:pPr>
      <w:bookmarkStart w:id="29" w:name="_Toc355215433"/>
      <w:r>
        <w:t>Elaboración de Especificaciones de Construcción</w:t>
      </w:r>
      <w:bookmarkEnd w:id="29"/>
    </w:p>
    <w:p w:rsidR="0049011E" w:rsidRDefault="0049011E" w:rsidP="009741D2"/>
    <w:p w:rsidR="004D703A" w:rsidRDefault="004D703A" w:rsidP="009741D2">
      <w:r>
        <w:t xml:space="preserve">Especificar qué hace falta para </w:t>
      </w:r>
      <w:r w:rsidR="0049011E">
        <w:t>la construcción, compilación y generación de ejecutables o instal</w:t>
      </w:r>
      <w:r w:rsidR="00DF57DB">
        <w:t>ables, y como se debe proceder.</w:t>
      </w:r>
    </w:p>
    <w:p w:rsidR="00DF57DB" w:rsidRDefault="00DF57DB" w:rsidP="009741D2"/>
    <w:p w:rsidR="00DF57DB" w:rsidRDefault="00DF57DB" w:rsidP="009741D2">
      <w:r>
        <w:t>Puede incluirse un diagrama de componentes.</w:t>
      </w:r>
    </w:p>
    <w:p w:rsidR="00DF57DB" w:rsidRDefault="00DF57DB" w:rsidP="009741D2"/>
    <w:p w:rsidR="00DF57DB" w:rsidRDefault="00DF57DB" w:rsidP="009741D2">
      <w:r>
        <w:t>Debe desarrollarse una especificación detallada de cada componente.</w:t>
      </w:r>
    </w:p>
    <w:p w:rsidR="004D703A" w:rsidRDefault="004D703A" w:rsidP="009741D2"/>
    <w:p w:rsidR="004D703A" w:rsidRDefault="004D703A" w:rsidP="009741D2"/>
    <w:p w:rsidR="0098021B" w:rsidRDefault="0098021B" w:rsidP="00B766F7">
      <w:pPr>
        <w:pStyle w:val="Heading3"/>
      </w:pPr>
      <w:bookmarkStart w:id="30" w:name="_Toc355215434"/>
      <w:r>
        <w:t>Elaboración de Especificaciones del Modelo Físico de Datos</w:t>
      </w:r>
      <w:bookmarkEnd w:id="30"/>
    </w:p>
    <w:p w:rsidR="0098021B" w:rsidRDefault="0098021B" w:rsidP="009741D2"/>
    <w:p w:rsidR="0098021B" w:rsidRDefault="0098021B" w:rsidP="009741D2">
      <w:r>
        <w:t>Describir como generar los scripts de BBDD, a partir del modelo físico de datos.</w:t>
      </w:r>
    </w:p>
    <w:p w:rsidR="0098021B" w:rsidRDefault="0098021B" w:rsidP="009741D2"/>
    <w:p w:rsidR="004D703A" w:rsidRDefault="004D703A" w:rsidP="009741D2"/>
    <w:p w:rsidR="004D703A" w:rsidRDefault="004D703A" w:rsidP="009741D2">
      <w:pPr>
        <w:pStyle w:val="Heading1"/>
        <w:numPr>
          <w:ilvl w:val="0"/>
          <w:numId w:val="7"/>
        </w:numPr>
      </w:pPr>
      <w:r>
        <w:br w:type="page"/>
      </w:r>
      <w:bookmarkStart w:id="31" w:name="_Toc355215435"/>
      <w:r>
        <w:lastRenderedPageBreak/>
        <w:t>CARGA INICIAL DE DATOS</w:t>
      </w:r>
      <w:r w:rsidR="00673444">
        <w:t xml:space="preserve"> O MIGRACIÓN</w:t>
      </w:r>
      <w:bookmarkEnd w:id="31"/>
    </w:p>
    <w:p w:rsidR="004D703A" w:rsidRPr="004D703A" w:rsidRDefault="004D703A" w:rsidP="009741D2"/>
    <w:p w:rsidR="004D703A" w:rsidRDefault="004D703A" w:rsidP="00B766F7">
      <w:pPr>
        <w:pStyle w:val="Heading3"/>
      </w:pPr>
      <w:bookmarkStart w:id="32" w:name="_Toc355215436"/>
      <w:r>
        <w:t xml:space="preserve">Entorno de </w:t>
      </w:r>
      <w:r w:rsidR="00673444">
        <w:t xml:space="preserve">Carga Inicial o </w:t>
      </w:r>
      <w:r>
        <w:t>Migración</w:t>
      </w:r>
      <w:bookmarkEnd w:id="32"/>
    </w:p>
    <w:p w:rsidR="004D703A" w:rsidRDefault="004D703A" w:rsidP="009741D2"/>
    <w:p w:rsidR="004D703A" w:rsidRDefault="00FD43BD" w:rsidP="009741D2">
      <w:r w:rsidRPr="00FD43BD">
        <w:t>Describir el entorno tecnológico de la carga inicial y/o migración, utilizando un diagrama de despliegue.</w:t>
      </w:r>
    </w:p>
    <w:p w:rsidR="004D703A" w:rsidRDefault="004D703A" w:rsidP="009741D2"/>
    <w:p w:rsidR="004D703A" w:rsidRDefault="004D703A" w:rsidP="00B766F7">
      <w:pPr>
        <w:pStyle w:val="Heading3"/>
      </w:pPr>
      <w:bookmarkStart w:id="33" w:name="_Toc355215437"/>
      <w:r>
        <w:t>Procedimientos de Carga Inicial</w:t>
      </w:r>
      <w:r w:rsidR="00673444">
        <w:t xml:space="preserve"> o Migración</w:t>
      </w:r>
      <w:bookmarkEnd w:id="33"/>
    </w:p>
    <w:p w:rsidR="00673444" w:rsidRDefault="00673444" w:rsidP="009741D2"/>
    <w:p w:rsidR="00673444" w:rsidRDefault="004D703A" w:rsidP="009741D2">
      <w:r>
        <w:t>Defini</w:t>
      </w:r>
      <w:r w:rsidR="00673444">
        <w:t>r</w:t>
      </w:r>
      <w:r>
        <w:t xml:space="preserve"> </w:t>
      </w:r>
      <w:r w:rsidR="00604E75">
        <w:t xml:space="preserve">el proceso de migración y/o carga inicial, </w:t>
      </w:r>
      <w:r w:rsidR="00673444">
        <w:t>los</w:t>
      </w:r>
      <w:r>
        <w:t xml:space="preserve"> procedimiento</w:t>
      </w:r>
      <w:r w:rsidR="00673444">
        <w:t>s</w:t>
      </w:r>
      <w:r>
        <w:t xml:space="preserve"> </w:t>
      </w:r>
      <w:r w:rsidR="00604E75">
        <w:t xml:space="preserve">de </w:t>
      </w:r>
      <w:r>
        <w:t>carga inicial</w:t>
      </w:r>
      <w:r w:rsidR="00673444">
        <w:t xml:space="preserve"> y/o migración</w:t>
      </w:r>
      <w:r w:rsidR="00604E75">
        <w:t xml:space="preserve"> que participan en el proceso</w:t>
      </w:r>
      <w:r w:rsidR="00673444">
        <w:t>, y el orden o jerarquía de lanzamiento</w:t>
      </w:r>
      <w:r w:rsidR="00604E75">
        <w:t>. Para lo cual se utilizará un diagrama de actividad.</w:t>
      </w:r>
    </w:p>
    <w:p w:rsidR="00604E75" w:rsidRDefault="00604E75" w:rsidP="009741D2"/>
    <w:p w:rsidR="00604E75" w:rsidRDefault="00604E75" w:rsidP="009741D2">
      <w:r>
        <w:t>También debe realizarse el diseño detallado de cada procedimiento que participa en la migración o carga inicial.</w:t>
      </w:r>
      <w:r w:rsidR="00262BFD" w:rsidRPr="00262BFD">
        <w:t xml:space="preserve"> Para esta definición detallada, también pueden utilizarse diagramas de actividad.</w:t>
      </w:r>
    </w:p>
    <w:p w:rsidR="00673444" w:rsidRDefault="00673444" w:rsidP="009741D2"/>
    <w:p w:rsidR="004D703A" w:rsidRDefault="004D703A" w:rsidP="009741D2"/>
    <w:p w:rsidR="004D703A" w:rsidRDefault="00673444" w:rsidP="009741D2">
      <w:pPr>
        <w:pStyle w:val="Heading1"/>
        <w:numPr>
          <w:ilvl w:val="0"/>
          <w:numId w:val="7"/>
        </w:numPr>
      </w:pPr>
      <w:r>
        <w:br w:type="page"/>
      </w:r>
      <w:bookmarkStart w:id="34" w:name="_Toc355215438"/>
      <w:r w:rsidR="004D703A">
        <w:lastRenderedPageBreak/>
        <w:t>PLAN DE PRUEBAS</w:t>
      </w:r>
      <w:bookmarkEnd w:id="34"/>
    </w:p>
    <w:p w:rsidR="004D703A" w:rsidRPr="004D703A" w:rsidRDefault="004D703A" w:rsidP="009741D2"/>
    <w:p w:rsidR="004D703A" w:rsidRDefault="004D703A" w:rsidP="00B766F7">
      <w:pPr>
        <w:pStyle w:val="Heading3"/>
      </w:pPr>
      <w:bookmarkStart w:id="35" w:name="_Toc355215439"/>
      <w:r>
        <w:t>Entornos de Pruebas</w:t>
      </w:r>
      <w:bookmarkEnd w:id="35"/>
    </w:p>
    <w:p w:rsidR="004D703A" w:rsidRDefault="004D703A" w:rsidP="009741D2"/>
    <w:p w:rsidR="004D703A" w:rsidRDefault="00413BA0" w:rsidP="009741D2">
      <w:r>
        <w:t xml:space="preserve">Describir </w:t>
      </w:r>
      <w:r w:rsidR="004D703A">
        <w:t xml:space="preserve">el entorno para </w:t>
      </w:r>
      <w:r>
        <w:t>llevar a cabo las pruebas del sistema, incluyendo restricciones operativas. Si se utilizan herramientas concretas, especificarlas en este apartado. El origen de los datos de pruebas, y cualquier otra cuestión relevante del entorno de pruebas.</w:t>
      </w:r>
    </w:p>
    <w:p w:rsidR="0008096C" w:rsidRDefault="0008096C" w:rsidP="009741D2"/>
    <w:p w:rsidR="0008096C" w:rsidRDefault="0008096C" w:rsidP="009741D2">
      <w:r w:rsidRPr="0008096C">
        <w:t>Para describir el entorno tecnológico, puede incluirse un diagrama de despliegue.</w:t>
      </w:r>
    </w:p>
    <w:p w:rsidR="004D703A" w:rsidRDefault="004D703A" w:rsidP="009741D2"/>
    <w:p w:rsidR="004D703A" w:rsidRDefault="00DB090B" w:rsidP="00B766F7">
      <w:pPr>
        <w:pStyle w:val="Heading3"/>
      </w:pPr>
      <w:bookmarkStart w:id="36" w:name="_Toc355215440"/>
      <w:r>
        <w:t>Definición</w:t>
      </w:r>
      <w:r w:rsidR="004D703A">
        <w:t xml:space="preserve"> de Niveles de Prueba</w:t>
      </w:r>
      <w:bookmarkEnd w:id="36"/>
    </w:p>
    <w:p w:rsidR="00DB090B" w:rsidRDefault="00DB090B" w:rsidP="009741D2"/>
    <w:p w:rsidR="00DB090B" w:rsidRDefault="00DB090B" w:rsidP="009741D2">
      <w:r>
        <w:t>Definir niveles de prueba. Realizar pruebas de integración y de sistema con una carga de trabajo parecida a la de explotación. Realizar validaciones funcionales y no funcionales, procurando cubrir las excepciones.</w:t>
      </w:r>
    </w:p>
    <w:p w:rsidR="00DB090B" w:rsidRDefault="00DB090B" w:rsidP="009741D2"/>
    <w:p w:rsidR="004D703A" w:rsidRDefault="00DB090B" w:rsidP="009741D2">
      <w:r>
        <w:t xml:space="preserve">Presentar los criterios que son necesarios cubrir para que se </w:t>
      </w:r>
      <w:r w:rsidR="00A70183">
        <w:t>acepte</w:t>
      </w:r>
      <w:r>
        <w:t xml:space="preserve"> cada prueba.</w:t>
      </w:r>
    </w:p>
    <w:p w:rsidR="00927BB2" w:rsidRDefault="00927BB2" w:rsidP="009741D2"/>
    <w:p w:rsidR="00927BB2" w:rsidRDefault="00927BB2" w:rsidP="009741D2"/>
    <w:p w:rsidR="00927BB2" w:rsidRDefault="00927BB2" w:rsidP="009741D2">
      <w:pPr>
        <w:pStyle w:val="Heading1"/>
        <w:numPr>
          <w:ilvl w:val="0"/>
          <w:numId w:val="7"/>
        </w:numPr>
      </w:pPr>
      <w:r>
        <w:br w:type="page"/>
      </w:r>
      <w:bookmarkStart w:id="37" w:name="_Toc355215441"/>
      <w:r w:rsidRPr="00927BB2">
        <w:lastRenderedPageBreak/>
        <w:t>REQUISITOS DE IMPLANTACIÓN</w:t>
      </w:r>
      <w:bookmarkEnd w:id="37"/>
    </w:p>
    <w:p w:rsidR="00927BB2" w:rsidRDefault="00927BB2" w:rsidP="009741D2"/>
    <w:p w:rsidR="007E6A11" w:rsidRDefault="007E6A11" w:rsidP="009741D2"/>
    <w:p w:rsidR="007E6A11" w:rsidRDefault="007E6A11" w:rsidP="00B766F7">
      <w:pPr>
        <w:pStyle w:val="Heading3"/>
      </w:pPr>
      <w:bookmarkStart w:id="38" w:name="_Toc355215442"/>
      <w:r>
        <w:t xml:space="preserve">Requisitos de </w:t>
      </w:r>
      <w:r w:rsidR="006139C5">
        <w:t>Documentación</w:t>
      </w:r>
      <w:bookmarkEnd w:id="38"/>
    </w:p>
    <w:p w:rsidR="007E6A11" w:rsidRDefault="007E6A11" w:rsidP="009741D2"/>
    <w:p w:rsidR="004340A7" w:rsidRDefault="004340A7" w:rsidP="009741D2">
      <w:r>
        <w:t>Deben especificarse los requisitos de documentación de usuario necesaria para operar con el nuevo sistema.</w:t>
      </w:r>
    </w:p>
    <w:p w:rsidR="004340A7" w:rsidRDefault="004340A7" w:rsidP="009741D2"/>
    <w:p w:rsidR="004D6123" w:rsidRDefault="004340A7" w:rsidP="009741D2">
      <w:r>
        <w:t>En ese sentido debería indicarse qué manuales son necesarios: de usuario, de explotación, etc., y las características de dichos documentos, como el tipo de formato, la estructura y el contenido, control de versiones, a quien van dirigidos, etc.</w:t>
      </w:r>
    </w:p>
    <w:p w:rsidR="004D6123" w:rsidRDefault="004D6123" w:rsidP="009741D2"/>
    <w:p w:rsidR="004D6123" w:rsidRDefault="004D6123" w:rsidP="009741D2"/>
    <w:p w:rsidR="007E6A11" w:rsidRDefault="007E6A11" w:rsidP="00B766F7">
      <w:pPr>
        <w:pStyle w:val="Heading3"/>
      </w:pPr>
      <w:bookmarkStart w:id="39" w:name="_Toc355215443"/>
      <w:r>
        <w:t>Requisitos de Implantación</w:t>
      </w:r>
      <w:bookmarkEnd w:id="39"/>
    </w:p>
    <w:p w:rsidR="00927BB2" w:rsidRDefault="00927BB2" w:rsidP="009741D2"/>
    <w:p w:rsidR="00927BB2" w:rsidRDefault="003B0EA8" w:rsidP="009741D2">
      <w:r w:rsidRPr="003B0EA8">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Default="00927BB2" w:rsidP="009741D2"/>
    <w:p w:rsidR="00927BB2" w:rsidRDefault="00927BB2" w:rsidP="009741D2"/>
    <w:p w:rsidR="00927BB2" w:rsidRPr="00927BB2" w:rsidRDefault="00927BB2" w:rsidP="009741D2"/>
    <w:sectPr w:rsidR="00927BB2" w:rsidRPr="00927BB2"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57AB" w:rsidRDefault="000557AB" w:rsidP="009741D2">
      <w:r>
        <w:separator/>
      </w:r>
    </w:p>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endnote>
  <w:endnote w:type="continuationSeparator" w:id="0">
    <w:p w:rsidR="000557AB" w:rsidRDefault="000557AB" w:rsidP="009741D2">
      <w:r>
        <w:continuationSeparator/>
      </w:r>
    </w:p>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6950" w:rsidRDefault="00576950" w:rsidP="009741D2">
    <w:pPr>
      <w:pStyle w:val="Footer"/>
    </w:pPr>
  </w:p>
  <w:p w:rsidR="00576950" w:rsidRDefault="00576950" w:rsidP="009741D2"/>
  <w:p w:rsidR="00576950" w:rsidRDefault="00576950" w:rsidP="009741D2"/>
  <w:p w:rsidR="00576950" w:rsidRDefault="00576950"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6950" w:rsidRDefault="00576950" w:rsidP="009741D2">
    <w:pPr>
      <w:pStyle w:val="Footer"/>
    </w:pPr>
  </w:p>
  <w:p w:rsidR="00576950" w:rsidRDefault="00576950" w:rsidP="009741D2"/>
  <w:p w:rsidR="00576950" w:rsidRDefault="00576950"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57AB" w:rsidRDefault="000557AB" w:rsidP="009741D2">
      <w:r>
        <w:separator/>
      </w:r>
    </w:p>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footnote>
  <w:footnote w:type="continuationSeparator" w:id="0">
    <w:p w:rsidR="000557AB" w:rsidRDefault="000557AB" w:rsidP="009741D2">
      <w:r>
        <w:continuationSeparator/>
      </w:r>
    </w:p>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p w:rsidR="000557AB" w:rsidRDefault="000557AB"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5"/>
  </w:num>
  <w:num w:numId="2">
    <w:abstractNumId w:val="3"/>
  </w:num>
  <w:num w:numId="3">
    <w:abstractNumId w:val="0"/>
  </w:num>
  <w:num w:numId="4">
    <w:abstractNumId w:val="5"/>
  </w:num>
  <w:num w:numId="5">
    <w:abstractNumId w:val="2"/>
  </w:num>
  <w:num w:numId="6">
    <w:abstractNumId w:val="1"/>
  </w:num>
  <w:num w:numId="7">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57AB"/>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724B"/>
    <w:rsid w:val="0008096C"/>
    <w:rsid w:val="0008402A"/>
    <w:rsid w:val="0008657A"/>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A89"/>
    <w:rsid w:val="00226815"/>
    <w:rsid w:val="00233BEA"/>
    <w:rsid w:val="00233C37"/>
    <w:rsid w:val="00234B2C"/>
    <w:rsid w:val="00234BFC"/>
    <w:rsid w:val="002363BF"/>
    <w:rsid w:val="002367E5"/>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7C6"/>
    <w:rsid w:val="00455906"/>
    <w:rsid w:val="00456794"/>
    <w:rsid w:val="00457817"/>
    <w:rsid w:val="00460EB7"/>
    <w:rsid w:val="004617FC"/>
    <w:rsid w:val="0046222C"/>
    <w:rsid w:val="0046271D"/>
    <w:rsid w:val="004630E6"/>
    <w:rsid w:val="00463333"/>
    <w:rsid w:val="00464CCC"/>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7088"/>
    <w:rsid w:val="009B7994"/>
    <w:rsid w:val="009C01A7"/>
    <w:rsid w:val="009C24CF"/>
    <w:rsid w:val="009C3002"/>
    <w:rsid w:val="009C5F8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A99"/>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2FDC"/>
    <w:rsid w:val="00F73174"/>
    <w:rsid w:val="00F73760"/>
    <w:rsid w:val="00F74067"/>
    <w:rsid w:val="00F74448"/>
    <w:rsid w:val="00F74F2A"/>
    <w:rsid w:val="00F76ABA"/>
    <w:rsid w:val="00F76F6F"/>
    <w:rsid w:val="00F77426"/>
    <w:rsid w:val="00F77761"/>
    <w:rsid w:val="00F8020E"/>
    <w:rsid w:val="00F80D85"/>
    <w:rsid w:val="00F82197"/>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05DA0D46"/>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lang w:val="es-ES" w:eastAsia="es-ES"/>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7924DF-A349-43F0-ABA4-F7C44423C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20</Pages>
  <Words>2474</Words>
  <Characters>14108</Characters>
  <Application>Microsoft Office Word</Application>
  <DocSecurity>0</DocSecurity>
  <Lines>117</Lines>
  <Paragraphs>3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6549</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188</cp:revision>
  <cp:lastPrinted>2011-12-28T09:48:00Z</cp:lastPrinted>
  <dcterms:created xsi:type="dcterms:W3CDTF">2012-11-22T13:41:00Z</dcterms:created>
  <dcterms:modified xsi:type="dcterms:W3CDTF">2018-06-25T14:44:00Z</dcterms:modified>
</cp:coreProperties>
</file>